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2359" w:rsidRDefault="008D39F1">
      <w:pPr>
        <w:pStyle w:val="SuperTitle"/>
        <w:pBdr>
          <w:top w:val="none" w:sz="0" w:space="0" w:color="auto"/>
        </w:pBdr>
        <w:ind w:left="0"/>
        <w:jc w:val="left"/>
        <w:rPr>
          <w:lang w:val="en-CA"/>
        </w:rPr>
      </w:pPr>
      <w:bookmarkStart w:id="0" w:name="_Toc374154660"/>
      <w:bookmarkStart w:id="1" w:name="_Toc374244830"/>
      <w:bookmarkStart w:id="2" w:name="_Toc374244903"/>
      <w:r w:rsidRPr="008D39F1">
        <w:rPr>
          <w:sz w:val="20"/>
          <w:lang w:val="en-C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25pt;height:64.5pt" fillcolor="window">
            <v:imagedata r:id="rId8" o:title="Icron_Colour"/>
          </v:shape>
        </w:pict>
      </w:r>
    </w:p>
    <w:p w:rsidR="00432359" w:rsidRDefault="00432359">
      <w:pPr>
        <w:pStyle w:val="SuperTitle"/>
        <w:pBdr>
          <w:top w:val="none" w:sz="0" w:space="0" w:color="auto"/>
        </w:pBdr>
        <w:rPr>
          <w:lang w:val="en-CA"/>
        </w:rPr>
      </w:pPr>
    </w:p>
    <w:p w:rsidR="00432359" w:rsidRPr="00A05DFD" w:rsidRDefault="008D39F1">
      <w:pPr>
        <w:pStyle w:val="SuperTitle"/>
        <w:pBdr>
          <w:top w:val="single" w:sz="24" w:space="1" w:color="auto"/>
        </w:pBdr>
        <w:ind w:left="0"/>
        <w:outlineLvl w:val="0"/>
        <w:rPr>
          <w:rFonts w:ascii="Garamond" w:hAnsi="Garamond"/>
          <w:lang w:val="en-CA"/>
        </w:rPr>
      </w:pPr>
      <w:fldSimple w:instr=" SUBJECT  \* MERGEFORMAT ">
        <w:r w:rsidR="00A05DFD" w:rsidRPr="00A05DFD">
          <w:rPr>
            <w:rFonts w:ascii="Garamond" w:hAnsi="Garamond"/>
            <w:lang w:val="en-CA"/>
          </w:rPr>
          <w:t>Lionsgate</w:t>
        </w:r>
        <w:r w:rsidR="00A05DFD" w:rsidRPr="00A05DFD">
          <w:rPr>
            <w:rFonts w:ascii="Garamond" w:hAnsi="Garamond"/>
          </w:rPr>
          <w:t xml:space="preserve"> 1 Software</w:t>
        </w:r>
      </w:fldSimple>
    </w:p>
    <w:p w:rsidR="00432359" w:rsidRPr="00A05DFD" w:rsidRDefault="008D39F1">
      <w:pPr>
        <w:pStyle w:val="Title"/>
        <w:outlineLvl w:val="0"/>
        <w:rPr>
          <w:rFonts w:ascii="Garamond" w:hAnsi="Garamond"/>
          <w:lang w:val="en-CA"/>
        </w:rPr>
      </w:pPr>
      <w:fldSimple w:instr=" TITLE  \* MERGEFORMAT ">
        <w:r w:rsidR="00A05DFD" w:rsidRPr="00A05DFD">
          <w:rPr>
            <w:rFonts w:ascii="Garamond" w:hAnsi="Garamond"/>
            <w:lang w:val="en-CA"/>
          </w:rPr>
          <w:t>USB</w:t>
        </w:r>
        <w:r w:rsidR="00A05DFD" w:rsidRPr="00A05DFD">
          <w:rPr>
            <w:rFonts w:ascii="Garamond" w:hAnsi="Garamond"/>
          </w:rPr>
          <w:t xml:space="preserve"> Topology</w:t>
        </w:r>
      </w:fldSimple>
    </w:p>
    <w:p w:rsidR="00432359" w:rsidRDefault="00432359">
      <w:pPr>
        <w:rPr>
          <w:lang w:val="en-CA"/>
        </w:rPr>
      </w:pPr>
    </w:p>
    <w:p w:rsidR="00432359" w:rsidRDefault="00432359">
      <w:pPr>
        <w:rPr>
          <w:i/>
          <w:iCs/>
          <w:vanish/>
          <w:lang w:val="en-CA"/>
        </w:rPr>
      </w:pPr>
      <w:r>
        <w:rPr>
          <w:i/>
          <w:iCs/>
          <w:vanish/>
          <w:lang w:val="en-CA"/>
        </w:rPr>
        <w:t xml:space="preserve">Make sure to update all fields on Title page from File-&gt;Properties Menu. </w:t>
      </w:r>
    </w:p>
    <w:p w:rsidR="00432359" w:rsidRDefault="00432359">
      <w:pPr>
        <w:rPr>
          <w:i/>
          <w:iCs/>
          <w:vanish/>
          <w:lang w:val="en-CA"/>
        </w:rPr>
      </w:pPr>
      <w:r>
        <w:rPr>
          <w:i/>
          <w:iCs/>
          <w:vanish/>
          <w:lang w:val="en-CA"/>
        </w:rPr>
        <w:t>Once updated right click and select update field to force update</w:t>
      </w:r>
    </w:p>
    <w:p w:rsidR="00432359" w:rsidRDefault="00432359">
      <w:pPr>
        <w:rPr>
          <w:vanish/>
          <w:lang w:val="en-CA"/>
        </w:rPr>
      </w:pPr>
      <w:r>
        <w:rPr>
          <w:i/>
          <w:iCs/>
          <w:vanish/>
          <w:lang w:val="en-CA"/>
        </w:rPr>
        <w:t>*Note: This text will not print. Do not delete.</w:t>
      </w:r>
    </w:p>
    <w:p w:rsidR="00432359" w:rsidRDefault="00432359">
      <w:pPr>
        <w:rPr>
          <w:lang w:val="en-CA"/>
        </w:rPr>
      </w:pPr>
    </w:p>
    <w:p w:rsidR="00432359" w:rsidRDefault="00432359">
      <w:pPr>
        <w:jc w:val="right"/>
        <w:rPr>
          <w:lang w:val="en-CA"/>
        </w:rPr>
      </w:pPr>
    </w:p>
    <w:tbl>
      <w:tblPr>
        <w:tblW w:w="0" w:type="auto"/>
        <w:tblInd w:w="3528" w:type="dxa"/>
        <w:tblLayout w:type="fixed"/>
        <w:tblLook w:val="0000"/>
      </w:tblPr>
      <w:tblGrid>
        <w:gridCol w:w="2430"/>
        <w:gridCol w:w="2898"/>
      </w:tblGrid>
      <w:tr w:rsidR="00432359">
        <w:tc>
          <w:tcPr>
            <w:tcW w:w="2430" w:type="dxa"/>
          </w:tcPr>
          <w:p w:rsidR="00432359" w:rsidRDefault="00432359">
            <w:pPr>
              <w:jc w:val="right"/>
              <w:rPr>
                <w:rFonts w:ascii="Garamond" w:hAnsi="Garamond"/>
                <w:b/>
                <w:lang w:val="en-CA"/>
              </w:rPr>
            </w:pPr>
          </w:p>
        </w:tc>
        <w:tc>
          <w:tcPr>
            <w:tcW w:w="2898" w:type="dxa"/>
          </w:tcPr>
          <w:p w:rsidR="00432359" w:rsidRDefault="00432359">
            <w:pPr>
              <w:pStyle w:val="TOC1"/>
              <w:tabs>
                <w:tab w:val="clear" w:pos="8640"/>
              </w:tabs>
              <w:spacing w:before="0" w:after="0"/>
              <w:rPr>
                <w:rFonts w:ascii="Garamond" w:hAnsi="Garamond"/>
                <w:b w:val="0"/>
                <w:bCs/>
                <w:caps w:val="0"/>
                <w:lang w:val="en-CA"/>
              </w:rPr>
            </w:pPr>
          </w:p>
        </w:tc>
      </w:tr>
      <w:tr w:rsidR="00432359">
        <w:tc>
          <w:tcPr>
            <w:tcW w:w="2430" w:type="dxa"/>
          </w:tcPr>
          <w:p w:rsidR="00432359" w:rsidRDefault="00432359">
            <w:pPr>
              <w:jc w:val="right"/>
              <w:rPr>
                <w:rFonts w:ascii="Garamond" w:hAnsi="Garamond"/>
                <w:b/>
                <w:lang w:val="en-CA"/>
              </w:rPr>
            </w:pPr>
            <w:r>
              <w:rPr>
                <w:rFonts w:ascii="Garamond" w:hAnsi="Garamond"/>
                <w:b/>
                <w:lang w:val="en-CA"/>
              </w:rPr>
              <w:t>Authors:</w:t>
            </w:r>
          </w:p>
        </w:tc>
        <w:tc>
          <w:tcPr>
            <w:tcW w:w="2898" w:type="dxa"/>
          </w:tcPr>
          <w:p w:rsidR="00432359" w:rsidRPr="00A05DFD" w:rsidRDefault="008D39F1">
            <w:pPr>
              <w:rPr>
                <w:rFonts w:ascii="Garamond" w:hAnsi="Garamond"/>
                <w:bCs/>
                <w:lang w:val="en-CA"/>
              </w:rPr>
            </w:pPr>
            <w:fldSimple w:instr=" AUTHOR  \* MERGEFORMAT ">
              <w:r w:rsidR="00A05DFD" w:rsidRPr="00A05DFD">
                <w:rPr>
                  <w:rFonts w:ascii="Garamond" w:hAnsi="Garamond"/>
                  <w:bCs/>
                  <w:noProof/>
                  <w:lang w:val="en-CA"/>
                </w:rPr>
                <w:t>Michelle</w:t>
              </w:r>
              <w:r w:rsidR="00A05DFD" w:rsidRPr="00A05DFD">
                <w:rPr>
                  <w:rFonts w:ascii="Garamond" w:hAnsi="Garamond"/>
                  <w:noProof/>
                </w:rPr>
                <w:t xml:space="preserve"> La Haye</w:t>
              </w:r>
            </w:fldSimple>
          </w:p>
        </w:tc>
      </w:tr>
      <w:tr w:rsidR="00432359">
        <w:tc>
          <w:tcPr>
            <w:tcW w:w="2430" w:type="dxa"/>
          </w:tcPr>
          <w:p w:rsidR="00432359" w:rsidRDefault="00432359">
            <w:pPr>
              <w:jc w:val="right"/>
              <w:rPr>
                <w:rFonts w:ascii="Garamond" w:hAnsi="Garamond"/>
                <w:b/>
                <w:lang w:val="en-CA"/>
              </w:rPr>
            </w:pPr>
            <w:r>
              <w:rPr>
                <w:rFonts w:ascii="Garamond" w:hAnsi="Garamond"/>
                <w:b/>
                <w:lang w:val="en-CA"/>
              </w:rPr>
              <w:t>Project:</w:t>
            </w:r>
          </w:p>
        </w:tc>
        <w:tc>
          <w:tcPr>
            <w:tcW w:w="2898" w:type="dxa"/>
          </w:tcPr>
          <w:p w:rsidR="00432359" w:rsidRDefault="008D39F1" w:rsidP="00CC6BFC">
            <w:pPr>
              <w:rPr>
                <w:rFonts w:ascii="Garamond" w:hAnsi="Garamond"/>
                <w:bCs/>
                <w:lang w:val="en-CA"/>
              </w:rPr>
            </w:pPr>
            <w:fldSimple w:instr=" DOCPROPERTY  Project  \* MERGEFORMAT ">
              <w:r w:rsidR="00D94368" w:rsidRPr="00D94368">
                <w:rPr>
                  <w:rFonts w:ascii="Garamond" w:hAnsi="Garamond"/>
                  <w:bCs/>
                  <w:lang w:val="en-CA"/>
                </w:rPr>
                <w:t>Lionsgate 1</w:t>
              </w:r>
            </w:fldSimple>
          </w:p>
        </w:tc>
      </w:tr>
      <w:tr w:rsidR="00432359">
        <w:tc>
          <w:tcPr>
            <w:tcW w:w="2430" w:type="dxa"/>
          </w:tcPr>
          <w:p w:rsidR="00432359" w:rsidRDefault="00432359">
            <w:pPr>
              <w:jc w:val="right"/>
              <w:rPr>
                <w:rFonts w:ascii="Garamond" w:hAnsi="Garamond"/>
                <w:b/>
                <w:lang w:val="en-CA"/>
              </w:rPr>
            </w:pPr>
            <w:r>
              <w:rPr>
                <w:rFonts w:ascii="Garamond" w:hAnsi="Garamond"/>
                <w:b/>
                <w:lang w:val="en-CA"/>
              </w:rPr>
              <w:t>Date Saved:</w:t>
            </w:r>
          </w:p>
        </w:tc>
        <w:tc>
          <w:tcPr>
            <w:tcW w:w="2898" w:type="dxa"/>
          </w:tcPr>
          <w:p w:rsidR="00432359" w:rsidRDefault="008D39F1">
            <w:pPr>
              <w:rPr>
                <w:rFonts w:ascii="Garamond" w:hAnsi="Garamond"/>
                <w:bCs/>
                <w:lang w:val="en-CA"/>
              </w:rPr>
            </w:pPr>
            <w:fldSimple w:instr=" SAVEDATE  \* MERGEFORMAT ">
              <w:r w:rsidR="00357C88" w:rsidRPr="00357C88">
                <w:rPr>
                  <w:rFonts w:ascii="Garamond" w:hAnsi="Garamond"/>
                  <w:bCs/>
                  <w:noProof/>
                </w:rPr>
                <w:t>19/01/2009 6:02:00</w:t>
              </w:r>
              <w:r w:rsidR="00357C88" w:rsidRPr="00357C88">
                <w:rPr>
                  <w:rFonts w:ascii="Garamond" w:hAnsi="Garamond"/>
                  <w:bCs/>
                  <w:noProof/>
                  <w:lang w:val="en-CA"/>
                </w:rPr>
                <w:t xml:space="preserve"> PM</w:t>
              </w:r>
            </w:fldSimple>
          </w:p>
        </w:tc>
      </w:tr>
    </w:tbl>
    <w:p w:rsidR="00432359" w:rsidRDefault="00432359">
      <w:pPr>
        <w:rPr>
          <w:lang w:val="en-CA"/>
        </w:rPr>
      </w:pPr>
    </w:p>
    <w:tbl>
      <w:tblPr>
        <w:tblW w:w="0" w:type="auto"/>
        <w:tblInd w:w="3528" w:type="dxa"/>
        <w:tblLayout w:type="fixed"/>
        <w:tblLook w:val="0000"/>
      </w:tblPr>
      <w:tblGrid>
        <w:gridCol w:w="2430"/>
        <w:gridCol w:w="2880"/>
      </w:tblGrid>
      <w:tr w:rsidR="00432359">
        <w:tc>
          <w:tcPr>
            <w:tcW w:w="2430" w:type="dxa"/>
          </w:tcPr>
          <w:p w:rsidR="00432359" w:rsidRDefault="00432359">
            <w:pPr>
              <w:jc w:val="right"/>
              <w:rPr>
                <w:rFonts w:ascii="Garamond" w:hAnsi="Garamond"/>
                <w:b/>
                <w:lang w:val="en-CA"/>
              </w:rPr>
            </w:pPr>
            <w:r>
              <w:rPr>
                <w:rFonts w:ascii="Garamond" w:hAnsi="Garamond"/>
                <w:b/>
                <w:lang w:val="en-CA"/>
              </w:rPr>
              <w:t>Reviewed by:</w:t>
            </w:r>
          </w:p>
        </w:tc>
        <w:tc>
          <w:tcPr>
            <w:tcW w:w="2880" w:type="dxa"/>
          </w:tcPr>
          <w:p w:rsidR="00432359" w:rsidRDefault="00432359">
            <w:pPr>
              <w:pStyle w:val="TOC2"/>
              <w:tabs>
                <w:tab w:val="clear" w:pos="8640"/>
              </w:tabs>
              <w:rPr>
                <w:rFonts w:ascii="Garamond" w:hAnsi="Garamond"/>
                <w:bCs/>
                <w:smallCaps w:val="0"/>
                <w:lang w:val="en-CA"/>
              </w:rPr>
            </w:pPr>
          </w:p>
        </w:tc>
      </w:tr>
      <w:tr w:rsidR="00432359">
        <w:tc>
          <w:tcPr>
            <w:tcW w:w="2430" w:type="dxa"/>
          </w:tcPr>
          <w:p w:rsidR="00432359" w:rsidRDefault="00432359">
            <w:pPr>
              <w:jc w:val="right"/>
              <w:rPr>
                <w:rFonts w:ascii="Garamond" w:hAnsi="Garamond"/>
                <w:b/>
                <w:lang w:val="en-CA"/>
              </w:rPr>
            </w:pPr>
            <w:r>
              <w:rPr>
                <w:rFonts w:ascii="Garamond" w:hAnsi="Garamond"/>
                <w:b/>
                <w:lang w:val="en-CA"/>
              </w:rPr>
              <w:t>Approved by:</w:t>
            </w:r>
          </w:p>
        </w:tc>
        <w:tc>
          <w:tcPr>
            <w:tcW w:w="2880" w:type="dxa"/>
          </w:tcPr>
          <w:p w:rsidR="00432359" w:rsidRDefault="00432359">
            <w:pPr>
              <w:pStyle w:val="TOC2"/>
              <w:tabs>
                <w:tab w:val="clear" w:pos="8640"/>
              </w:tabs>
              <w:rPr>
                <w:rFonts w:ascii="Garamond" w:hAnsi="Garamond"/>
                <w:bCs/>
                <w:smallCaps w:val="0"/>
                <w:lang w:val="en-CA"/>
              </w:rPr>
            </w:pPr>
          </w:p>
        </w:tc>
      </w:tr>
    </w:tbl>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pStyle w:val="Table"/>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pStyle w:val="Copyrighttitle"/>
        <w:rPr>
          <w:rFonts w:ascii="Garamond" w:hAnsi="Garamond"/>
        </w:rPr>
      </w:pPr>
      <w:r>
        <w:rPr>
          <w:rFonts w:ascii="Garamond" w:hAnsi="Garamond"/>
        </w:rPr>
        <w:t>CONFIDENTIAL</w:t>
      </w:r>
    </w:p>
    <w:p w:rsidR="00432359" w:rsidRDefault="00432359">
      <w:pPr>
        <w:pStyle w:val="copyright2"/>
        <w:rPr>
          <w:rFonts w:ascii="Garamond" w:hAnsi="Garamond"/>
          <w:lang w:val="en-CA"/>
        </w:rPr>
      </w:pPr>
    </w:p>
    <w:p w:rsidR="00432359" w:rsidRDefault="00432359">
      <w:pPr>
        <w:pStyle w:val="copyright2"/>
        <w:ind w:left="720" w:right="720"/>
        <w:rPr>
          <w:rFonts w:ascii="Garamond" w:hAnsi="Garamond"/>
          <w:lang w:val="en-CA"/>
        </w:rPr>
      </w:pPr>
      <w:r>
        <w:rPr>
          <w:rFonts w:ascii="Garamond" w:hAnsi="Garamond"/>
          <w:lang w:val="en-CA"/>
        </w:rPr>
        <w:t xml:space="preserve">The information contained herein is confidential and shall not be revealed to any third party without the expressed written consent of </w:t>
      </w:r>
      <w:fldSimple w:instr=" DOCPROPERTY &quot;Company&quot;  \* MERGEFORMAT ">
        <w:r w:rsidR="00172F19">
          <w:rPr>
            <w:rFonts w:ascii="Garamond" w:hAnsi="Garamond"/>
            <w:lang w:val="en-CA"/>
          </w:rPr>
          <w:t>Icron Technologies Corporation</w:t>
        </w:r>
      </w:fldSimple>
      <w:r>
        <w:rPr>
          <w:rFonts w:ascii="Garamond" w:hAnsi="Garamond"/>
          <w:lang w:val="en-CA"/>
        </w:rPr>
        <w:t>. The document and all copies shall be returned to Icron promptly upon request by Icron.</w:t>
      </w:r>
    </w:p>
    <w:p w:rsidR="00D875F0" w:rsidRDefault="00D875F0">
      <w:pPr>
        <w:pStyle w:val="copyright2"/>
        <w:ind w:left="720" w:right="720"/>
        <w:rPr>
          <w:rFonts w:ascii="Garamond" w:hAnsi="Garamond"/>
          <w:lang w:val="en-CA"/>
        </w:rPr>
      </w:pPr>
    </w:p>
    <w:p w:rsidR="00432359" w:rsidRDefault="00432359">
      <w:pPr>
        <w:rPr>
          <w:lang w:val="en-CA"/>
        </w:rPr>
        <w:sectPr w:rsidR="00432359">
          <w:footnotePr>
            <w:numRestart w:val="eachSect"/>
          </w:footnotePr>
          <w:type w:val="continuous"/>
          <w:pgSz w:w="12240" w:h="15840" w:code="1"/>
          <w:pgMar w:top="1080" w:right="1800" w:bottom="720" w:left="1800" w:header="720" w:footer="720" w:gutter="0"/>
          <w:pgNumType w:start="1"/>
          <w:cols w:space="720"/>
        </w:sectPr>
      </w:pPr>
    </w:p>
    <w:p w:rsidR="00432359" w:rsidRDefault="00432359">
      <w:pPr>
        <w:pStyle w:val="TOCTitle"/>
        <w:outlineLvl w:val="0"/>
        <w:rPr>
          <w:lang w:val="en-CA"/>
        </w:rPr>
      </w:pPr>
      <w:r>
        <w:rPr>
          <w:lang w:val="en-CA"/>
        </w:rPr>
        <w:lastRenderedPageBreak/>
        <w:t>Contents</w:t>
      </w:r>
    </w:p>
    <w:p w:rsidR="0053029F" w:rsidRDefault="008D39F1">
      <w:pPr>
        <w:pStyle w:val="TOC1"/>
        <w:tabs>
          <w:tab w:val="left" w:pos="400"/>
        </w:tabs>
        <w:rPr>
          <w:rFonts w:asciiTheme="minorHAnsi" w:eastAsiaTheme="minorEastAsia" w:hAnsiTheme="minorHAnsi" w:cstheme="minorBidi"/>
          <w:b w:val="0"/>
          <w:caps w:val="0"/>
          <w:noProof/>
          <w:sz w:val="22"/>
          <w:szCs w:val="22"/>
        </w:rPr>
      </w:pPr>
      <w:r w:rsidRPr="008D39F1">
        <w:rPr>
          <w:lang w:val="en-CA"/>
        </w:rPr>
        <w:fldChar w:fldCharType="begin"/>
      </w:r>
      <w:r w:rsidR="00432359">
        <w:rPr>
          <w:lang w:val="en-CA"/>
        </w:rPr>
        <w:instrText xml:space="preserve"> TOC \o "1-3" </w:instrText>
      </w:r>
      <w:r w:rsidRPr="008D39F1">
        <w:rPr>
          <w:lang w:val="en-CA"/>
        </w:rPr>
        <w:fldChar w:fldCharType="separate"/>
      </w:r>
      <w:r w:rsidR="0053029F">
        <w:rPr>
          <w:noProof/>
        </w:rPr>
        <w:t>1</w:t>
      </w:r>
      <w:r w:rsidR="0053029F">
        <w:rPr>
          <w:rFonts w:asciiTheme="minorHAnsi" w:eastAsiaTheme="minorEastAsia" w:hAnsiTheme="minorHAnsi" w:cstheme="minorBidi"/>
          <w:b w:val="0"/>
          <w:caps w:val="0"/>
          <w:noProof/>
          <w:sz w:val="22"/>
          <w:szCs w:val="22"/>
        </w:rPr>
        <w:tab/>
      </w:r>
      <w:r w:rsidR="0053029F">
        <w:rPr>
          <w:noProof/>
        </w:rPr>
        <w:t>Introduction</w:t>
      </w:r>
      <w:r w:rsidR="0053029F">
        <w:rPr>
          <w:noProof/>
        </w:rPr>
        <w:tab/>
      </w:r>
      <w:r>
        <w:rPr>
          <w:noProof/>
        </w:rPr>
        <w:fldChar w:fldCharType="begin"/>
      </w:r>
      <w:r w:rsidR="0053029F">
        <w:rPr>
          <w:noProof/>
        </w:rPr>
        <w:instrText xml:space="preserve"> PAGEREF _Toc220146901 \h </w:instrText>
      </w:r>
      <w:r>
        <w:rPr>
          <w:noProof/>
        </w:rPr>
      </w:r>
      <w:r>
        <w:rPr>
          <w:noProof/>
        </w:rPr>
        <w:fldChar w:fldCharType="separate"/>
      </w:r>
      <w:r w:rsidR="0053029F">
        <w:rPr>
          <w:noProof/>
        </w:rPr>
        <w:t>1</w:t>
      </w:r>
      <w:r>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1.1</w:t>
      </w:r>
      <w:r>
        <w:rPr>
          <w:rFonts w:asciiTheme="minorHAnsi" w:eastAsiaTheme="minorEastAsia" w:hAnsiTheme="minorHAnsi" w:cstheme="minorBidi"/>
          <w:smallCaps w:val="0"/>
          <w:noProof/>
          <w:sz w:val="22"/>
          <w:szCs w:val="22"/>
        </w:rPr>
        <w:tab/>
      </w:r>
      <w:r>
        <w:rPr>
          <w:noProof/>
        </w:rPr>
        <w:t>Purpose</w:t>
      </w:r>
      <w:r>
        <w:rPr>
          <w:noProof/>
        </w:rPr>
        <w:tab/>
      </w:r>
      <w:r w:rsidR="008D39F1">
        <w:rPr>
          <w:noProof/>
        </w:rPr>
        <w:fldChar w:fldCharType="begin"/>
      </w:r>
      <w:r>
        <w:rPr>
          <w:noProof/>
        </w:rPr>
        <w:instrText xml:space="preserve"> PAGEREF _Toc220146902 \h </w:instrText>
      </w:r>
      <w:r w:rsidR="008D39F1">
        <w:rPr>
          <w:noProof/>
        </w:rPr>
      </w:r>
      <w:r w:rsidR="008D39F1">
        <w:rPr>
          <w:noProof/>
        </w:rPr>
        <w:fldChar w:fldCharType="separate"/>
      </w:r>
      <w:r>
        <w:rPr>
          <w:noProof/>
        </w:rPr>
        <w:t>1</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1.2</w:t>
      </w:r>
      <w:r>
        <w:rPr>
          <w:rFonts w:asciiTheme="minorHAnsi" w:eastAsiaTheme="minorEastAsia" w:hAnsiTheme="minorHAnsi" w:cstheme="minorBidi"/>
          <w:smallCaps w:val="0"/>
          <w:noProof/>
          <w:sz w:val="22"/>
          <w:szCs w:val="22"/>
        </w:rPr>
        <w:tab/>
      </w:r>
      <w:r>
        <w:rPr>
          <w:noProof/>
        </w:rPr>
        <w:t>Scope</w:t>
      </w:r>
      <w:r>
        <w:rPr>
          <w:noProof/>
        </w:rPr>
        <w:tab/>
      </w:r>
      <w:r w:rsidR="008D39F1">
        <w:rPr>
          <w:noProof/>
        </w:rPr>
        <w:fldChar w:fldCharType="begin"/>
      </w:r>
      <w:r>
        <w:rPr>
          <w:noProof/>
        </w:rPr>
        <w:instrText xml:space="preserve"> PAGEREF _Toc220146903 \h </w:instrText>
      </w:r>
      <w:r w:rsidR="008D39F1">
        <w:rPr>
          <w:noProof/>
        </w:rPr>
      </w:r>
      <w:r w:rsidR="008D39F1">
        <w:rPr>
          <w:noProof/>
        </w:rPr>
        <w:fldChar w:fldCharType="separate"/>
      </w:r>
      <w:r>
        <w:rPr>
          <w:noProof/>
        </w:rPr>
        <w:t>1</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1.3</w:t>
      </w:r>
      <w:r>
        <w:rPr>
          <w:rFonts w:asciiTheme="minorHAnsi" w:eastAsiaTheme="minorEastAsia" w:hAnsiTheme="minorHAnsi" w:cstheme="minorBidi"/>
          <w:smallCaps w:val="0"/>
          <w:noProof/>
          <w:sz w:val="22"/>
          <w:szCs w:val="22"/>
        </w:rPr>
        <w:tab/>
      </w:r>
      <w:r>
        <w:rPr>
          <w:noProof/>
        </w:rPr>
        <w:t>Terminology References</w:t>
      </w:r>
      <w:r>
        <w:rPr>
          <w:noProof/>
        </w:rPr>
        <w:tab/>
      </w:r>
      <w:r w:rsidR="008D39F1">
        <w:rPr>
          <w:noProof/>
        </w:rPr>
        <w:fldChar w:fldCharType="begin"/>
      </w:r>
      <w:r>
        <w:rPr>
          <w:noProof/>
        </w:rPr>
        <w:instrText xml:space="preserve"> PAGEREF _Toc220146904 \h </w:instrText>
      </w:r>
      <w:r w:rsidR="008D39F1">
        <w:rPr>
          <w:noProof/>
        </w:rPr>
      </w:r>
      <w:r w:rsidR="008D39F1">
        <w:rPr>
          <w:noProof/>
        </w:rPr>
        <w:fldChar w:fldCharType="separate"/>
      </w:r>
      <w:r>
        <w:rPr>
          <w:noProof/>
        </w:rPr>
        <w:t>1</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1.4</w:t>
      </w:r>
      <w:r>
        <w:rPr>
          <w:rFonts w:asciiTheme="minorHAnsi" w:eastAsiaTheme="minorEastAsia" w:hAnsiTheme="minorHAnsi" w:cstheme="minorBidi"/>
          <w:smallCaps w:val="0"/>
          <w:noProof/>
          <w:sz w:val="22"/>
          <w:szCs w:val="22"/>
        </w:rPr>
        <w:tab/>
      </w:r>
      <w:r>
        <w:rPr>
          <w:noProof/>
        </w:rPr>
        <w:t>Document References</w:t>
      </w:r>
      <w:r>
        <w:rPr>
          <w:noProof/>
        </w:rPr>
        <w:tab/>
      </w:r>
      <w:r w:rsidR="008D39F1">
        <w:rPr>
          <w:noProof/>
        </w:rPr>
        <w:fldChar w:fldCharType="begin"/>
      </w:r>
      <w:r>
        <w:rPr>
          <w:noProof/>
        </w:rPr>
        <w:instrText xml:space="preserve"> PAGEREF _Toc220146905 \h </w:instrText>
      </w:r>
      <w:r w:rsidR="008D39F1">
        <w:rPr>
          <w:noProof/>
        </w:rPr>
      </w:r>
      <w:r w:rsidR="008D39F1">
        <w:rPr>
          <w:noProof/>
        </w:rPr>
        <w:fldChar w:fldCharType="separate"/>
      </w:r>
      <w:r>
        <w:rPr>
          <w:noProof/>
        </w:rPr>
        <w:t>1</w:t>
      </w:r>
      <w:r w:rsidR="008D39F1">
        <w:rPr>
          <w:noProof/>
        </w:rPr>
        <w:fldChar w:fldCharType="end"/>
      </w:r>
    </w:p>
    <w:p w:rsidR="0053029F" w:rsidRDefault="0053029F">
      <w:pPr>
        <w:pStyle w:val="TOC1"/>
        <w:tabs>
          <w:tab w:val="left" w:pos="40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Design Overview</w:t>
      </w:r>
      <w:r>
        <w:rPr>
          <w:noProof/>
        </w:rPr>
        <w:tab/>
      </w:r>
      <w:r w:rsidR="008D39F1">
        <w:rPr>
          <w:noProof/>
        </w:rPr>
        <w:fldChar w:fldCharType="begin"/>
      </w:r>
      <w:r>
        <w:rPr>
          <w:noProof/>
        </w:rPr>
        <w:instrText xml:space="preserve"> PAGEREF _Toc220146906 \h </w:instrText>
      </w:r>
      <w:r w:rsidR="008D39F1">
        <w:rPr>
          <w:noProof/>
        </w:rPr>
      </w:r>
      <w:r w:rsidR="008D39F1">
        <w:rPr>
          <w:noProof/>
        </w:rPr>
        <w:fldChar w:fldCharType="separate"/>
      </w:r>
      <w:r>
        <w:rPr>
          <w:noProof/>
        </w:rPr>
        <w:t>2</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2.1</w:t>
      </w:r>
      <w:r>
        <w:rPr>
          <w:rFonts w:asciiTheme="minorHAnsi" w:eastAsiaTheme="minorEastAsia" w:hAnsiTheme="minorHAnsi" w:cstheme="minorBidi"/>
          <w:smallCaps w:val="0"/>
          <w:noProof/>
          <w:sz w:val="22"/>
          <w:szCs w:val="22"/>
        </w:rPr>
        <w:tab/>
      </w:r>
      <w:r>
        <w:rPr>
          <w:noProof/>
        </w:rPr>
        <w:t>Background Information</w:t>
      </w:r>
      <w:r>
        <w:rPr>
          <w:noProof/>
        </w:rPr>
        <w:tab/>
      </w:r>
      <w:r w:rsidR="008D39F1">
        <w:rPr>
          <w:noProof/>
        </w:rPr>
        <w:fldChar w:fldCharType="begin"/>
      </w:r>
      <w:r>
        <w:rPr>
          <w:noProof/>
        </w:rPr>
        <w:instrText xml:space="preserve"> PAGEREF _Toc220146907 \h </w:instrText>
      </w:r>
      <w:r w:rsidR="008D39F1">
        <w:rPr>
          <w:noProof/>
        </w:rPr>
      </w:r>
      <w:r w:rsidR="008D39F1">
        <w:rPr>
          <w:noProof/>
        </w:rPr>
        <w:fldChar w:fldCharType="separate"/>
      </w:r>
      <w:r>
        <w:rPr>
          <w:noProof/>
        </w:rPr>
        <w:t>2</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2.2</w:t>
      </w:r>
      <w:r>
        <w:rPr>
          <w:rFonts w:asciiTheme="minorHAnsi" w:eastAsiaTheme="minorEastAsia" w:hAnsiTheme="minorHAnsi" w:cstheme="minorBidi"/>
          <w:smallCaps w:val="0"/>
          <w:noProof/>
          <w:sz w:val="22"/>
          <w:szCs w:val="22"/>
        </w:rPr>
        <w:tab/>
      </w:r>
      <w:r>
        <w:rPr>
          <w:noProof/>
        </w:rPr>
        <w:t>System Evolution Description</w:t>
      </w:r>
      <w:r>
        <w:rPr>
          <w:noProof/>
        </w:rPr>
        <w:tab/>
      </w:r>
      <w:r w:rsidR="008D39F1">
        <w:rPr>
          <w:noProof/>
        </w:rPr>
        <w:fldChar w:fldCharType="begin"/>
      </w:r>
      <w:r>
        <w:rPr>
          <w:noProof/>
        </w:rPr>
        <w:instrText xml:space="preserve"> PAGEREF _Toc220146908 \h </w:instrText>
      </w:r>
      <w:r w:rsidR="008D39F1">
        <w:rPr>
          <w:noProof/>
        </w:rPr>
      </w:r>
      <w:r w:rsidR="008D39F1">
        <w:rPr>
          <w:noProof/>
        </w:rPr>
        <w:fldChar w:fldCharType="separate"/>
      </w:r>
      <w:r>
        <w:rPr>
          <w:noProof/>
        </w:rPr>
        <w:t>2</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2.3</w:t>
      </w:r>
      <w:r>
        <w:rPr>
          <w:rFonts w:asciiTheme="minorHAnsi" w:eastAsiaTheme="minorEastAsia" w:hAnsiTheme="minorHAnsi" w:cstheme="minorBidi"/>
          <w:smallCaps w:val="0"/>
          <w:noProof/>
          <w:sz w:val="22"/>
          <w:szCs w:val="22"/>
        </w:rPr>
        <w:tab/>
      </w:r>
      <w:r>
        <w:rPr>
          <w:noProof/>
        </w:rPr>
        <w:t>Current Process</w:t>
      </w:r>
      <w:r>
        <w:rPr>
          <w:noProof/>
        </w:rPr>
        <w:tab/>
      </w:r>
      <w:r w:rsidR="008D39F1">
        <w:rPr>
          <w:noProof/>
        </w:rPr>
        <w:fldChar w:fldCharType="begin"/>
      </w:r>
      <w:r>
        <w:rPr>
          <w:noProof/>
        </w:rPr>
        <w:instrText xml:space="preserve"> PAGEREF _Toc220146909 \h </w:instrText>
      </w:r>
      <w:r w:rsidR="008D39F1">
        <w:rPr>
          <w:noProof/>
        </w:rPr>
      </w:r>
      <w:r w:rsidR="008D39F1">
        <w:rPr>
          <w:noProof/>
        </w:rPr>
        <w:fldChar w:fldCharType="separate"/>
      </w:r>
      <w:r>
        <w:rPr>
          <w:noProof/>
        </w:rPr>
        <w:t>2</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2.4</w:t>
      </w:r>
      <w:r>
        <w:rPr>
          <w:rFonts w:asciiTheme="minorHAnsi" w:eastAsiaTheme="minorEastAsia" w:hAnsiTheme="minorHAnsi" w:cstheme="minorBidi"/>
          <w:smallCaps w:val="0"/>
          <w:noProof/>
          <w:sz w:val="22"/>
          <w:szCs w:val="22"/>
        </w:rPr>
        <w:tab/>
      </w:r>
      <w:r>
        <w:rPr>
          <w:noProof/>
        </w:rPr>
        <w:t>User Characteristics</w:t>
      </w:r>
      <w:r>
        <w:rPr>
          <w:noProof/>
        </w:rPr>
        <w:tab/>
      </w:r>
      <w:r w:rsidR="008D39F1">
        <w:rPr>
          <w:noProof/>
        </w:rPr>
        <w:fldChar w:fldCharType="begin"/>
      </w:r>
      <w:r>
        <w:rPr>
          <w:noProof/>
        </w:rPr>
        <w:instrText xml:space="preserve"> PAGEREF _Toc220146910 \h </w:instrText>
      </w:r>
      <w:r w:rsidR="008D39F1">
        <w:rPr>
          <w:noProof/>
        </w:rPr>
      </w:r>
      <w:r w:rsidR="008D39F1">
        <w:rPr>
          <w:noProof/>
        </w:rPr>
        <w:fldChar w:fldCharType="separate"/>
      </w:r>
      <w:r>
        <w:rPr>
          <w:noProof/>
        </w:rPr>
        <w:t>2</w:t>
      </w:r>
      <w:r w:rsidR="008D39F1">
        <w:rPr>
          <w:noProof/>
        </w:rPr>
        <w:fldChar w:fldCharType="end"/>
      </w:r>
    </w:p>
    <w:p w:rsidR="0053029F" w:rsidRDefault="0053029F">
      <w:pPr>
        <w:pStyle w:val="TOC3"/>
        <w:tabs>
          <w:tab w:val="left" w:pos="1000"/>
        </w:tabs>
        <w:rPr>
          <w:rFonts w:asciiTheme="minorHAnsi" w:eastAsiaTheme="minorEastAsia" w:hAnsiTheme="minorHAnsi" w:cstheme="minorBidi"/>
          <w:i w:val="0"/>
          <w:noProof/>
          <w:sz w:val="22"/>
          <w:szCs w:val="22"/>
        </w:rPr>
      </w:pPr>
      <w:r>
        <w:rPr>
          <w:noProof/>
        </w:rPr>
        <w:t>2.4.1</w:t>
      </w:r>
      <w:r>
        <w:rPr>
          <w:rFonts w:asciiTheme="minorHAnsi" w:eastAsiaTheme="minorEastAsia" w:hAnsiTheme="minorHAnsi" w:cstheme="minorBidi"/>
          <w:i w:val="0"/>
          <w:noProof/>
          <w:sz w:val="22"/>
          <w:szCs w:val="22"/>
        </w:rPr>
        <w:tab/>
      </w:r>
      <w:r>
        <w:rPr>
          <w:noProof/>
        </w:rPr>
        <w:t>User Problem Statement</w:t>
      </w:r>
      <w:r>
        <w:rPr>
          <w:noProof/>
        </w:rPr>
        <w:tab/>
      </w:r>
      <w:r w:rsidR="008D39F1">
        <w:rPr>
          <w:noProof/>
        </w:rPr>
        <w:fldChar w:fldCharType="begin"/>
      </w:r>
      <w:r>
        <w:rPr>
          <w:noProof/>
        </w:rPr>
        <w:instrText xml:space="preserve"> PAGEREF _Toc220146911 \h </w:instrText>
      </w:r>
      <w:r w:rsidR="008D39F1">
        <w:rPr>
          <w:noProof/>
        </w:rPr>
      </w:r>
      <w:r w:rsidR="008D39F1">
        <w:rPr>
          <w:noProof/>
        </w:rPr>
        <w:fldChar w:fldCharType="separate"/>
      </w:r>
      <w:r>
        <w:rPr>
          <w:noProof/>
        </w:rPr>
        <w:t>2</w:t>
      </w:r>
      <w:r w:rsidR="008D39F1">
        <w:rPr>
          <w:noProof/>
        </w:rPr>
        <w:fldChar w:fldCharType="end"/>
      </w:r>
    </w:p>
    <w:p w:rsidR="0053029F" w:rsidRDefault="0053029F">
      <w:pPr>
        <w:pStyle w:val="TOC3"/>
        <w:tabs>
          <w:tab w:val="left" w:pos="1000"/>
        </w:tabs>
        <w:rPr>
          <w:rFonts w:asciiTheme="minorHAnsi" w:eastAsiaTheme="minorEastAsia" w:hAnsiTheme="minorHAnsi" w:cstheme="minorBidi"/>
          <w:i w:val="0"/>
          <w:noProof/>
          <w:sz w:val="22"/>
          <w:szCs w:val="22"/>
        </w:rPr>
      </w:pPr>
      <w:r>
        <w:rPr>
          <w:noProof/>
        </w:rPr>
        <w:t>2.4.2</w:t>
      </w:r>
      <w:r>
        <w:rPr>
          <w:rFonts w:asciiTheme="minorHAnsi" w:eastAsiaTheme="minorEastAsia" w:hAnsiTheme="minorHAnsi" w:cstheme="minorBidi"/>
          <w:i w:val="0"/>
          <w:noProof/>
          <w:sz w:val="22"/>
          <w:szCs w:val="22"/>
        </w:rPr>
        <w:tab/>
      </w:r>
      <w:r>
        <w:rPr>
          <w:noProof/>
        </w:rPr>
        <w:t>User Objectives</w:t>
      </w:r>
      <w:r>
        <w:rPr>
          <w:noProof/>
        </w:rPr>
        <w:tab/>
      </w:r>
      <w:r w:rsidR="008D39F1">
        <w:rPr>
          <w:noProof/>
        </w:rPr>
        <w:fldChar w:fldCharType="begin"/>
      </w:r>
      <w:r>
        <w:rPr>
          <w:noProof/>
        </w:rPr>
        <w:instrText xml:space="preserve"> PAGEREF _Toc220146912 \h </w:instrText>
      </w:r>
      <w:r w:rsidR="008D39F1">
        <w:rPr>
          <w:noProof/>
        </w:rPr>
      </w:r>
      <w:r w:rsidR="008D39F1">
        <w:rPr>
          <w:noProof/>
        </w:rPr>
        <w:fldChar w:fldCharType="separate"/>
      </w:r>
      <w:r>
        <w:rPr>
          <w:noProof/>
        </w:rPr>
        <w:t>2</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2.5</w:t>
      </w:r>
      <w:r>
        <w:rPr>
          <w:rFonts w:asciiTheme="minorHAnsi" w:eastAsiaTheme="minorEastAsia" w:hAnsiTheme="minorHAnsi" w:cstheme="minorBidi"/>
          <w:smallCaps w:val="0"/>
          <w:noProof/>
          <w:sz w:val="22"/>
          <w:szCs w:val="22"/>
        </w:rPr>
        <w:tab/>
      </w:r>
      <w:r>
        <w:rPr>
          <w:noProof/>
        </w:rPr>
        <w:t>Proposed Process</w:t>
      </w:r>
      <w:r>
        <w:rPr>
          <w:noProof/>
        </w:rPr>
        <w:tab/>
      </w:r>
      <w:r w:rsidR="008D39F1">
        <w:rPr>
          <w:noProof/>
        </w:rPr>
        <w:fldChar w:fldCharType="begin"/>
      </w:r>
      <w:r>
        <w:rPr>
          <w:noProof/>
        </w:rPr>
        <w:instrText xml:space="preserve"> PAGEREF _Toc220146913 \h </w:instrText>
      </w:r>
      <w:r w:rsidR="008D39F1">
        <w:rPr>
          <w:noProof/>
        </w:rPr>
      </w:r>
      <w:r w:rsidR="008D39F1">
        <w:rPr>
          <w:noProof/>
        </w:rPr>
        <w:fldChar w:fldCharType="separate"/>
      </w:r>
      <w:r>
        <w:rPr>
          <w:noProof/>
        </w:rPr>
        <w:t>2</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2.6</w:t>
      </w:r>
      <w:r>
        <w:rPr>
          <w:rFonts w:asciiTheme="minorHAnsi" w:eastAsiaTheme="minorEastAsia" w:hAnsiTheme="minorHAnsi" w:cstheme="minorBidi"/>
          <w:smallCaps w:val="0"/>
          <w:noProof/>
          <w:sz w:val="22"/>
          <w:szCs w:val="22"/>
        </w:rPr>
        <w:tab/>
      </w:r>
      <w:r>
        <w:rPr>
          <w:noProof/>
        </w:rPr>
        <w:t>Constraints</w:t>
      </w:r>
      <w:r>
        <w:rPr>
          <w:noProof/>
        </w:rPr>
        <w:tab/>
      </w:r>
      <w:r w:rsidR="008D39F1">
        <w:rPr>
          <w:noProof/>
        </w:rPr>
        <w:fldChar w:fldCharType="begin"/>
      </w:r>
      <w:r>
        <w:rPr>
          <w:noProof/>
        </w:rPr>
        <w:instrText xml:space="preserve"> PAGEREF _Toc220146914 \h </w:instrText>
      </w:r>
      <w:r w:rsidR="008D39F1">
        <w:rPr>
          <w:noProof/>
        </w:rPr>
      </w:r>
      <w:r w:rsidR="008D39F1">
        <w:rPr>
          <w:noProof/>
        </w:rPr>
        <w:fldChar w:fldCharType="separate"/>
      </w:r>
      <w:r>
        <w:rPr>
          <w:noProof/>
        </w:rPr>
        <w:t>3</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2.7</w:t>
      </w:r>
      <w:r>
        <w:rPr>
          <w:rFonts w:asciiTheme="minorHAnsi" w:eastAsiaTheme="minorEastAsia" w:hAnsiTheme="minorHAnsi" w:cstheme="minorBidi"/>
          <w:smallCaps w:val="0"/>
          <w:noProof/>
          <w:sz w:val="22"/>
          <w:szCs w:val="22"/>
        </w:rPr>
        <w:tab/>
      </w:r>
      <w:r>
        <w:rPr>
          <w:noProof/>
        </w:rPr>
        <w:t>Design Trade-offs</w:t>
      </w:r>
      <w:r>
        <w:rPr>
          <w:noProof/>
        </w:rPr>
        <w:tab/>
      </w:r>
      <w:r w:rsidR="008D39F1">
        <w:rPr>
          <w:noProof/>
        </w:rPr>
        <w:fldChar w:fldCharType="begin"/>
      </w:r>
      <w:r>
        <w:rPr>
          <w:noProof/>
        </w:rPr>
        <w:instrText xml:space="preserve"> PAGEREF _Toc220146915 \h </w:instrText>
      </w:r>
      <w:r w:rsidR="008D39F1">
        <w:rPr>
          <w:noProof/>
        </w:rPr>
      </w:r>
      <w:r w:rsidR="008D39F1">
        <w:rPr>
          <w:noProof/>
        </w:rPr>
        <w:fldChar w:fldCharType="separate"/>
      </w:r>
      <w:r>
        <w:rPr>
          <w:noProof/>
        </w:rPr>
        <w:t>3</w:t>
      </w:r>
      <w:r w:rsidR="008D39F1">
        <w:rPr>
          <w:noProof/>
        </w:rPr>
        <w:fldChar w:fldCharType="end"/>
      </w:r>
    </w:p>
    <w:p w:rsidR="0053029F" w:rsidRDefault="0053029F">
      <w:pPr>
        <w:pStyle w:val="TOC1"/>
        <w:tabs>
          <w:tab w:val="left" w:pos="400"/>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Design Architecture</w:t>
      </w:r>
      <w:r>
        <w:rPr>
          <w:noProof/>
        </w:rPr>
        <w:tab/>
      </w:r>
      <w:r w:rsidR="008D39F1">
        <w:rPr>
          <w:noProof/>
        </w:rPr>
        <w:fldChar w:fldCharType="begin"/>
      </w:r>
      <w:r>
        <w:rPr>
          <w:noProof/>
        </w:rPr>
        <w:instrText xml:space="preserve"> PAGEREF _Toc220146916 \h </w:instrText>
      </w:r>
      <w:r w:rsidR="008D39F1">
        <w:rPr>
          <w:noProof/>
        </w:rPr>
      </w:r>
      <w:r w:rsidR="008D39F1">
        <w:rPr>
          <w:noProof/>
        </w:rPr>
        <w:fldChar w:fldCharType="separate"/>
      </w:r>
      <w:r>
        <w:rPr>
          <w:noProof/>
        </w:rPr>
        <w:t>4</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3.1</w:t>
      </w:r>
      <w:r>
        <w:rPr>
          <w:rFonts w:asciiTheme="minorHAnsi" w:eastAsiaTheme="minorEastAsia" w:hAnsiTheme="minorHAnsi" w:cstheme="minorBidi"/>
          <w:smallCaps w:val="0"/>
          <w:noProof/>
          <w:sz w:val="22"/>
          <w:szCs w:val="22"/>
        </w:rPr>
        <w:tab/>
      </w:r>
      <w:r>
        <w:rPr>
          <w:noProof/>
        </w:rPr>
        <w:t>Construction and Maintenance</w:t>
      </w:r>
      <w:r>
        <w:rPr>
          <w:noProof/>
        </w:rPr>
        <w:tab/>
      </w:r>
      <w:r w:rsidR="008D39F1">
        <w:rPr>
          <w:noProof/>
        </w:rPr>
        <w:fldChar w:fldCharType="begin"/>
      </w:r>
      <w:r>
        <w:rPr>
          <w:noProof/>
        </w:rPr>
        <w:instrText xml:space="preserve"> PAGEREF _Toc220146917 \h </w:instrText>
      </w:r>
      <w:r w:rsidR="008D39F1">
        <w:rPr>
          <w:noProof/>
        </w:rPr>
      </w:r>
      <w:r w:rsidR="008D39F1">
        <w:rPr>
          <w:noProof/>
        </w:rPr>
        <w:fldChar w:fldCharType="separate"/>
      </w:r>
      <w:r>
        <w:rPr>
          <w:noProof/>
        </w:rPr>
        <w:t>4</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3.2</w:t>
      </w:r>
      <w:r>
        <w:rPr>
          <w:rFonts w:asciiTheme="minorHAnsi" w:eastAsiaTheme="minorEastAsia" w:hAnsiTheme="minorHAnsi" w:cstheme="minorBidi"/>
          <w:smallCaps w:val="0"/>
          <w:noProof/>
          <w:sz w:val="22"/>
          <w:szCs w:val="22"/>
        </w:rPr>
        <w:tab/>
      </w:r>
      <w:r>
        <w:rPr>
          <w:noProof/>
        </w:rPr>
        <w:t>Current Status</w:t>
      </w:r>
      <w:r>
        <w:rPr>
          <w:noProof/>
        </w:rPr>
        <w:tab/>
      </w:r>
      <w:r w:rsidR="008D39F1">
        <w:rPr>
          <w:noProof/>
        </w:rPr>
        <w:fldChar w:fldCharType="begin"/>
      </w:r>
      <w:r>
        <w:rPr>
          <w:noProof/>
        </w:rPr>
        <w:instrText xml:space="preserve"> PAGEREF _Toc220146918 \h </w:instrText>
      </w:r>
      <w:r w:rsidR="008D39F1">
        <w:rPr>
          <w:noProof/>
        </w:rPr>
      </w:r>
      <w:r w:rsidR="008D39F1">
        <w:rPr>
          <w:noProof/>
        </w:rPr>
        <w:fldChar w:fldCharType="separate"/>
      </w:r>
      <w:r>
        <w:rPr>
          <w:noProof/>
        </w:rPr>
        <w:t>4</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3.3</w:t>
      </w:r>
      <w:r>
        <w:rPr>
          <w:rFonts w:asciiTheme="minorHAnsi" w:eastAsiaTheme="minorEastAsia" w:hAnsiTheme="minorHAnsi" w:cstheme="minorBidi"/>
          <w:smallCaps w:val="0"/>
          <w:noProof/>
          <w:sz w:val="22"/>
          <w:szCs w:val="22"/>
        </w:rPr>
        <w:tab/>
      </w:r>
      <w:r>
        <w:rPr>
          <w:noProof/>
        </w:rPr>
        <w:t>Device Specific Information</w:t>
      </w:r>
      <w:r>
        <w:rPr>
          <w:noProof/>
        </w:rPr>
        <w:tab/>
      </w:r>
      <w:r w:rsidR="008D39F1">
        <w:rPr>
          <w:noProof/>
        </w:rPr>
        <w:fldChar w:fldCharType="begin"/>
      </w:r>
      <w:r>
        <w:rPr>
          <w:noProof/>
        </w:rPr>
        <w:instrText xml:space="preserve"> PAGEREF _Toc220146919 \h </w:instrText>
      </w:r>
      <w:r w:rsidR="008D39F1">
        <w:rPr>
          <w:noProof/>
        </w:rPr>
      </w:r>
      <w:r w:rsidR="008D39F1">
        <w:rPr>
          <w:noProof/>
        </w:rPr>
        <w:fldChar w:fldCharType="separate"/>
      </w:r>
      <w:r>
        <w:rPr>
          <w:noProof/>
        </w:rPr>
        <w:t>4</w:t>
      </w:r>
      <w:r w:rsidR="008D39F1">
        <w:rPr>
          <w:noProof/>
        </w:rPr>
        <w:fldChar w:fldCharType="end"/>
      </w:r>
    </w:p>
    <w:p w:rsidR="0053029F" w:rsidRDefault="0053029F">
      <w:pPr>
        <w:pStyle w:val="TOC1"/>
        <w:tabs>
          <w:tab w:val="left" w:pos="400"/>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External Module interface</w:t>
      </w:r>
      <w:r>
        <w:rPr>
          <w:noProof/>
        </w:rPr>
        <w:tab/>
      </w:r>
      <w:r w:rsidR="008D39F1">
        <w:rPr>
          <w:noProof/>
        </w:rPr>
        <w:fldChar w:fldCharType="begin"/>
      </w:r>
      <w:r>
        <w:rPr>
          <w:noProof/>
        </w:rPr>
        <w:instrText xml:space="preserve"> PAGEREF _Toc220146920 \h </w:instrText>
      </w:r>
      <w:r w:rsidR="008D39F1">
        <w:rPr>
          <w:noProof/>
        </w:rPr>
      </w:r>
      <w:r w:rsidR="008D39F1">
        <w:rPr>
          <w:noProof/>
        </w:rPr>
        <w:fldChar w:fldCharType="separate"/>
      </w:r>
      <w:r>
        <w:rPr>
          <w:noProof/>
        </w:rPr>
        <w:t>5</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4.1</w:t>
      </w:r>
      <w:r>
        <w:rPr>
          <w:rFonts w:asciiTheme="minorHAnsi" w:eastAsiaTheme="minorEastAsia" w:hAnsiTheme="minorHAnsi" w:cstheme="minorBidi"/>
          <w:smallCaps w:val="0"/>
          <w:noProof/>
          <w:sz w:val="22"/>
          <w:szCs w:val="22"/>
        </w:rPr>
        <w:tab/>
      </w:r>
      <w:r>
        <w:rPr>
          <w:noProof/>
        </w:rPr>
        <w:t>Use model</w:t>
      </w:r>
      <w:r>
        <w:rPr>
          <w:noProof/>
        </w:rPr>
        <w:tab/>
      </w:r>
      <w:r w:rsidR="008D39F1">
        <w:rPr>
          <w:noProof/>
        </w:rPr>
        <w:fldChar w:fldCharType="begin"/>
      </w:r>
      <w:r>
        <w:rPr>
          <w:noProof/>
        </w:rPr>
        <w:instrText xml:space="preserve"> PAGEREF _Toc220146921 \h </w:instrText>
      </w:r>
      <w:r w:rsidR="008D39F1">
        <w:rPr>
          <w:noProof/>
        </w:rPr>
      </w:r>
      <w:r w:rsidR="008D39F1">
        <w:rPr>
          <w:noProof/>
        </w:rPr>
        <w:fldChar w:fldCharType="separate"/>
      </w:r>
      <w:r>
        <w:rPr>
          <w:noProof/>
        </w:rPr>
        <w:t>5</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4.2</w:t>
      </w:r>
      <w:r>
        <w:rPr>
          <w:rFonts w:asciiTheme="minorHAnsi" w:eastAsiaTheme="minorEastAsia" w:hAnsiTheme="minorHAnsi" w:cstheme="minorBidi"/>
          <w:smallCaps w:val="0"/>
          <w:noProof/>
          <w:sz w:val="22"/>
          <w:szCs w:val="22"/>
        </w:rPr>
        <w:tab/>
      </w:r>
      <w:r>
        <w:rPr>
          <w:noProof/>
        </w:rPr>
        <w:t>API/Data Structures</w:t>
      </w:r>
      <w:r>
        <w:rPr>
          <w:noProof/>
        </w:rPr>
        <w:tab/>
      </w:r>
      <w:r w:rsidR="008D39F1">
        <w:rPr>
          <w:noProof/>
        </w:rPr>
        <w:fldChar w:fldCharType="begin"/>
      </w:r>
      <w:r>
        <w:rPr>
          <w:noProof/>
        </w:rPr>
        <w:instrText xml:space="preserve"> PAGEREF _Toc220146922 \h </w:instrText>
      </w:r>
      <w:r w:rsidR="008D39F1">
        <w:rPr>
          <w:noProof/>
        </w:rPr>
      </w:r>
      <w:r w:rsidR="008D39F1">
        <w:rPr>
          <w:noProof/>
        </w:rPr>
        <w:fldChar w:fldCharType="separate"/>
      </w:r>
      <w:r>
        <w:rPr>
          <w:noProof/>
        </w:rPr>
        <w:t>5</w:t>
      </w:r>
      <w:r w:rsidR="008D39F1">
        <w:rPr>
          <w:noProof/>
        </w:rPr>
        <w:fldChar w:fldCharType="end"/>
      </w:r>
    </w:p>
    <w:p w:rsidR="0053029F" w:rsidRDefault="0053029F">
      <w:pPr>
        <w:pStyle w:val="TOC1"/>
        <w:tabs>
          <w:tab w:val="left" w:pos="400"/>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Detailed Design</w:t>
      </w:r>
      <w:r>
        <w:rPr>
          <w:noProof/>
        </w:rPr>
        <w:tab/>
      </w:r>
      <w:r w:rsidR="008D39F1">
        <w:rPr>
          <w:noProof/>
        </w:rPr>
        <w:fldChar w:fldCharType="begin"/>
      </w:r>
      <w:r>
        <w:rPr>
          <w:noProof/>
        </w:rPr>
        <w:instrText xml:space="preserve"> PAGEREF _Toc220146923 \h </w:instrText>
      </w:r>
      <w:r w:rsidR="008D39F1">
        <w:rPr>
          <w:noProof/>
        </w:rPr>
      </w:r>
      <w:r w:rsidR="008D39F1">
        <w:rPr>
          <w:noProof/>
        </w:rPr>
        <w:fldChar w:fldCharType="separate"/>
      </w:r>
      <w:r>
        <w:rPr>
          <w:noProof/>
        </w:rPr>
        <w:t>7</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5.1</w:t>
      </w:r>
      <w:r>
        <w:rPr>
          <w:rFonts w:asciiTheme="minorHAnsi" w:eastAsiaTheme="minorEastAsia" w:hAnsiTheme="minorHAnsi" w:cstheme="minorBidi"/>
          <w:smallCaps w:val="0"/>
          <w:noProof/>
          <w:sz w:val="22"/>
          <w:szCs w:val="22"/>
        </w:rPr>
        <w:tab/>
      </w:r>
      <w:r>
        <w:rPr>
          <w:noProof/>
        </w:rPr>
        <w:t>Construction and Maintenance</w:t>
      </w:r>
      <w:r>
        <w:rPr>
          <w:noProof/>
        </w:rPr>
        <w:tab/>
      </w:r>
      <w:r w:rsidR="008D39F1">
        <w:rPr>
          <w:noProof/>
        </w:rPr>
        <w:fldChar w:fldCharType="begin"/>
      </w:r>
      <w:r>
        <w:rPr>
          <w:noProof/>
        </w:rPr>
        <w:instrText xml:space="preserve"> PAGEREF _Toc220146924 \h </w:instrText>
      </w:r>
      <w:r w:rsidR="008D39F1">
        <w:rPr>
          <w:noProof/>
        </w:rPr>
      </w:r>
      <w:r w:rsidR="008D39F1">
        <w:rPr>
          <w:noProof/>
        </w:rPr>
        <w:fldChar w:fldCharType="separate"/>
      </w:r>
      <w:r>
        <w:rPr>
          <w:noProof/>
        </w:rPr>
        <w:t>7</w:t>
      </w:r>
      <w:r w:rsidR="008D39F1">
        <w:rPr>
          <w:noProof/>
        </w:rPr>
        <w:fldChar w:fldCharType="end"/>
      </w:r>
    </w:p>
    <w:p w:rsidR="0053029F" w:rsidRDefault="0053029F">
      <w:pPr>
        <w:pStyle w:val="TOC3"/>
        <w:tabs>
          <w:tab w:val="left" w:pos="1000"/>
        </w:tabs>
        <w:rPr>
          <w:rFonts w:asciiTheme="minorHAnsi" w:eastAsiaTheme="minorEastAsia" w:hAnsiTheme="minorHAnsi" w:cstheme="minorBidi"/>
          <w:i w:val="0"/>
          <w:noProof/>
          <w:sz w:val="22"/>
          <w:szCs w:val="22"/>
        </w:rPr>
      </w:pPr>
      <w:r>
        <w:rPr>
          <w:noProof/>
        </w:rPr>
        <w:t>5.1.1</w:t>
      </w:r>
      <w:r>
        <w:rPr>
          <w:rFonts w:asciiTheme="minorHAnsi" w:eastAsiaTheme="minorEastAsia" w:hAnsiTheme="minorHAnsi" w:cstheme="minorBidi"/>
          <w:i w:val="0"/>
          <w:noProof/>
          <w:sz w:val="22"/>
          <w:szCs w:val="22"/>
        </w:rPr>
        <w:tab/>
      </w:r>
      <w:r>
        <w:rPr>
          <w:noProof/>
        </w:rPr>
        <w:t>Processing</w:t>
      </w:r>
      <w:r>
        <w:rPr>
          <w:noProof/>
        </w:rPr>
        <w:tab/>
      </w:r>
      <w:r w:rsidR="008D39F1">
        <w:rPr>
          <w:noProof/>
        </w:rPr>
        <w:fldChar w:fldCharType="begin"/>
      </w:r>
      <w:r>
        <w:rPr>
          <w:noProof/>
        </w:rPr>
        <w:instrText xml:space="preserve"> PAGEREF _Toc220146925 \h </w:instrText>
      </w:r>
      <w:r w:rsidR="008D39F1">
        <w:rPr>
          <w:noProof/>
        </w:rPr>
      </w:r>
      <w:r w:rsidR="008D39F1">
        <w:rPr>
          <w:noProof/>
        </w:rPr>
        <w:fldChar w:fldCharType="separate"/>
      </w:r>
      <w:r>
        <w:rPr>
          <w:noProof/>
        </w:rPr>
        <w:t>7</w:t>
      </w:r>
      <w:r w:rsidR="008D39F1">
        <w:rPr>
          <w:noProof/>
        </w:rPr>
        <w:fldChar w:fldCharType="end"/>
      </w:r>
    </w:p>
    <w:p w:rsidR="0053029F" w:rsidRDefault="0053029F">
      <w:pPr>
        <w:pStyle w:val="TOC3"/>
        <w:tabs>
          <w:tab w:val="left" w:pos="1000"/>
        </w:tabs>
        <w:rPr>
          <w:rFonts w:asciiTheme="minorHAnsi" w:eastAsiaTheme="minorEastAsia" w:hAnsiTheme="minorHAnsi" w:cstheme="minorBidi"/>
          <w:i w:val="0"/>
          <w:noProof/>
          <w:sz w:val="22"/>
          <w:szCs w:val="22"/>
        </w:rPr>
      </w:pPr>
      <w:r>
        <w:rPr>
          <w:noProof/>
        </w:rPr>
        <w:t>5.1.2</w:t>
      </w:r>
      <w:r>
        <w:rPr>
          <w:rFonts w:asciiTheme="minorHAnsi" w:eastAsiaTheme="minorEastAsia" w:hAnsiTheme="minorHAnsi" w:cstheme="minorBidi"/>
          <w:i w:val="0"/>
          <w:noProof/>
          <w:sz w:val="22"/>
          <w:szCs w:val="22"/>
        </w:rPr>
        <w:tab/>
      </w:r>
      <w:r>
        <w:rPr>
          <w:noProof/>
        </w:rPr>
        <w:t>Local data structures</w:t>
      </w:r>
      <w:r>
        <w:rPr>
          <w:noProof/>
        </w:rPr>
        <w:tab/>
      </w:r>
      <w:r w:rsidR="008D39F1">
        <w:rPr>
          <w:noProof/>
        </w:rPr>
        <w:fldChar w:fldCharType="begin"/>
      </w:r>
      <w:r>
        <w:rPr>
          <w:noProof/>
        </w:rPr>
        <w:instrText xml:space="preserve"> PAGEREF _Toc220146926 \h </w:instrText>
      </w:r>
      <w:r w:rsidR="008D39F1">
        <w:rPr>
          <w:noProof/>
        </w:rPr>
      </w:r>
      <w:r w:rsidR="008D39F1">
        <w:rPr>
          <w:noProof/>
        </w:rPr>
        <w:fldChar w:fldCharType="separate"/>
      </w:r>
      <w:r>
        <w:rPr>
          <w:noProof/>
        </w:rPr>
        <w:t>7</w:t>
      </w:r>
      <w:r w:rsidR="008D39F1">
        <w:rPr>
          <w:noProof/>
        </w:rPr>
        <w:fldChar w:fldCharType="end"/>
      </w:r>
    </w:p>
    <w:p w:rsidR="0053029F" w:rsidRDefault="0053029F">
      <w:pPr>
        <w:pStyle w:val="TOC3"/>
        <w:tabs>
          <w:tab w:val="left" w:pos="1000"/>
        </w:tabs>
        <w:rPr>
          <w:rFonts w:asciiTheme="minorHAnsi" w:eastAsiaTheme="minorEastAsia" w:hAnsiTheme="minorHAnsi" w:cstheme="minorBidi"/>
          <w:i w:val="0"/>
          <w:noProof/>
          <w:sz w:val="22"/>
          <w:szCs w:val="22"/>
        </w:rPr>
      </w:pPr>
      <w:r>
        <w:rPr>
          <w:noProof/>
        </w:rPr>
        <w:t>5.1.3</w:t>
      </w:r>
      <w:r>
        <w:rPr>
          <w:rFonts w:asciiTheme="minorHAnsi" w:eastAsiaTheme="minorEastAsia" w:hAnsiTheme="minorHAnsi" w:cstheme="minorBidi"/>
          <w:i w:val="0"/>
          <w:noProof/>
          <w:sz w:val="22"/>
          <w:szCs w:val="22"/>
        </w:rPr>
        <w:tab/>
      </w:r>
      <w:r>
        <w:rPr>
          <w:noProof/>
        </w:rPr>
        <w:t>Inputs</w:t>
      </w:r>
      <w:r>
        <w:rPr>
          <w:noProof/>
        </w:rPr>
        <w:tab/>
      </w:r>
      <w:r w:rsidR="008D39F1">
        <w:rPr>
          <w:noProof/>
        </w:rPr>
        <w:fldChar w:fldCharType="begin"/>
      </w:r>
      <w:r>
        <w:rPr>
          <w:noProof/>
        </w:rPr>
        <w:instrText xml:space="preserve"> PAGEREF _Toc220146927 \h </w:instrText>
      </w:r>
      <w:r w:rsidR="008D39F1">
        <w:rPr>
          <w:noProof/>
        </w:rPr>
      </w:r>
      <w:r w:rsidR="008D39F1">
        <w:rPr>
          <w:noProof/>
        </w:rPr>
        <w:fldChar w:fldCharType="separate"/>
      </w:r>
      <w:r>
        <w:rPr>
          <w:noProof/>
        </w:rPr>
        <w:t>7</w:t>
      </w:r>
      <w:r w:rsidR="008D39F1">
        <w:rPr>
          <w:noProof/>
        </w:rPr>
        <w:fldChar w:fldCharType="end"/>
      </w:r>
    </w:p>
    <w:p w:rsidR="0053029F" w:rsidRDefault="0053029F">
      <w:pPr>
        <w:pStyle w:val="TOC3"/>
        <w:tabs>
          <w:tab w:val="left" w:pos="1000"/>
        </w:tabs>
        <w:rPr>
          <w:rFonts w:asciiTheme="minorHAnsi" w:eastAsiaTheme="minorEastAsia" w:hAnsiTheme="minorHAnsi" w:cstheme="minorBidi"/>
          <w:i w:val="0"/>
          <w:noProof/>
          <w:sz w:val="22"/>
          <w:szCs w:val="22"/>
        </w:rPr>
      </w:pPr>
      <w:r>
        <w:rPr>
          <w:noProof/>
        </w:rPr>
        <w:t>5.1.4</w:t>
      </w:r>
      <w:r>
        <w:rPr>
          <w:rFonts w:asciiTheme="minorHAnsi" w:eastAsiaTheme="minorEastAsia" w:hAnsiTheme="minorHAnsi" w:cstheme="minorBidi"/>
          <w:i w:val="0"/>
          <w:noProof/>
          <w:sz w:val="22"/>
          <w:szCs w:val="22"/>
        </w:rPr>
        <w:tab/>
      </w:r>
      <w:r>
        <w:rPr>
          <w:noProof/>
        </w:rPr>
        <w:t>Outputs</w:t>
      </w:r>
      <w:r>
        <w:rPr>
          <w:noProof/>
        </w:rPr>
        <w:tab/>
      </w:r>
      <w:r w:rsidR="008D39F1">
        <w:rPr>
          <w:noProof/>
        </w:rPr>
        <w:fldChar w:fldCharType="begin"/>
      </w:r>
      <w:r>
        <w:rPr>
          <w:noProof/>
        </w:rPr>
        <w:instrText xml:space="preserve"> PAGEREF _Toc220146928 \h </w:instrText>
      </w:r>
      <w:r w:rsidR="008D39F1">
        <w:rPr>
          <w:noProof/>
        </w:rPr>
      </w:r>
      <w:r w:rsidR="008D39F1">
        <w:rPr>
          <w:noProof/>
        </w:rPr>
        <w:fldChar w:fldCharType="separate"/>
      </w:r>
      <w:r>
        <w:rPr>
          <w:noProof/>
        </w:rPr>
        <w:t>7</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5.2</w:t>
      </w:r>
      <w:r>
        <w:rPr>
          <w:rFonts w:asciiTheme="minorHAnsi" w:eastAsiaTheme="minorEastAsia" w:hAnsiTheme="minorHAnsi" w:cstheme="minorBidi"/>
          <w:smallCaps w:val="0"/>
          <w:noProof/>
          <w:sz w:val="22"/>
          <w:szCs w:val="22"/>
        </w:rPr>
        <w:tab/>
      </w:r>
      <w:r>
        <w:rPr>
          <w:noProof/>
        </w:rPr>
        <w:t>Current Status</w:t>
      </w:r>
      <w:r>
        <w:rPr>
          <w:noProof/>
        </w:rPr>
        <w:tab/>
      </w:r>
      <w:r w:rsidR="008D39F1">
        <w:rPr>
          <w:noProof/>
        </w:rPr>
        <w:fldChar w:fldCharType="begin"/>
      </w:r>
      <w:r>
        <w:rPr>
          <w:noProof/>
        </w:rPr>
        <w:instrText xml:space="preserve"> PAGEREF _Toc220146929 \h </w:instrText>
      </w:r>
      <w:r w:rsidR="008D39F1">
        <w:rPr>
          <w:noProof/>
        </w:rPr>
      </w:r>
      <w:r w:rsidR="008D39F1">
        <w:rPr>
          <w:noProof/>
        </w:rPr>
        <w:fldChar w:fldCharType="separate"/>
      </w:r>
      <w:r>
        <w:rPr>
          <w:noProof/>
        </w:rPr>
        <w:t>7</w:t>
      </w:r>
      <w:r w:rsidR="008D39F1">
        <w:rPr>
          <w:noProof/>
        </w:rPr>
        <w:fldChar w:fldCharType="end"/>
      </w:r>
    </w:p>
    <w:p w:rsidR="0053029F" w:rsidRDefault="0053029F">
      <w:pPr>
        <w:pStyle w:val="TOC3"/>
        <w:tabs>
          <w:tab w:val="left" w:pos="1000"/>
        </w:tabs>
        <w:rPr>
          <w:rFonts w:asciiTheme="minorHAnsi" w:eastAsiaTheme="minorEastAsia" w:hAnsiTheme="minorHAnsi" w:cstheme="minorBidi"/>
          <w:i w:val="0"/>
          <w:noProof/>
          <w:sz w:val="22"/>
          <w:szCs w:val="22"/>
        </w:rPr>
      </w:pPr>
      <w:r>
        <w:rPr>
          <w:noProof/>
        </w:rPr>
        <w:t>5.2.1</w:t>
      </w:r>
      <w:r>
        <w:rPr>
          <w:rFonts w:asciiTheme="minorHAnsi" w:eastAsiaTheme="minorEastAsia" w:hAnsiTheme="minorHAnsi" w:cstheme="minorBidi"/>
          <w:i w:val="0"/>
          <w:noProof/>
          <w:sz w:val="22"/>
          <w:szCs w:val="22"/>
        </w:rPr>
        <w:tab/>
      </w:r>
      <w:r>
        <w:rPr>
          <w:noProof/>
        </w:rPr>
        <w:t>Processing</w:t>
      </w:r>
      <w:r>
        <w:rPr>
          <w:noProof/>
        </w:rPr>
        <w:tab/>
      </w:r>
      <w:r w:rsidR="008D39F1">
        <w:rPr>
          <w:noProof/>
        </w:rPr>
        <w:fldChar w:fldCharType="begin"/>
      </w:r>
      <w:r>
        <w:rPr>
          <w:noProof/>
        </w:rPr>
        <w:instrText xml:space="preserve"> PAGEREF _Toc220146930 \h </w:instrText>
      </w:r>
      <w:r w:rsidR="008D39F1">
        <w:rPr>
          <w:noProof/>
        </w:rPr>
      </w:r>
      <w:r w:rsidR="008D39F1">
        <w:rPr>
          <w:noProof/>
        </w:rPr>
        <w:fldChar w:fldCharType="separate"/>
      </w:r>
      <w:r>
        <w:rPr>
          <w:noProof/>
        </w:rPr>
        <w:t>7</w:t>
      </w:r>
      <w:r w:rsidR="008D39F1">
        <w:rPr>
          <w:noProof/>
        </w:rPr>
        <w:fldChar w:fldCharType="end"/>
      </w:r>
    </w:p>
    <w:p w:rsidR="0053029F" w:rsidRDefault="0053029F">
      <w:pPr>
        <w:pStyle w:val="TOC3"/>
        <w:tabs>
          <w:tab w:val="left" w:pos="1000"/>
        </w:tabs>
        <w:rPr>
          <w:rFonts w:asciiTheme="minorHAnsi" w:eastAsiaTheme="minorEastAsia" w:hAnsiTheme="minorHAnsi" w:cstheme="minorBidi"/>
          <w:i w:val="0"/>
          <w:noProof/>
          <w:sz w:val="22"/>
          <w:szCs w:val="22"/>
        </w:rPr>
      </w:pPr>
      <w:r>
        <w:rPr>
          <w:noProof/>
        </w:rPr>
        <w:t>5.2.2</w:t>
      </w:r>
      <w:r>
        <w:rPr>
          <w:rFonts w:asciiTheme="minorHAnsi" w:eastAsiaTheme="minorEastAsia" w:hAnsiTheme="minorHAnsi" w:cstheme="minorBidi"/>
          <w:i w:val="0"/>
          <w:noProof/>
          <w:sz w:val="22"/>
          <w:szCs w:val="22"/>
        </w:rPr>
        <w:tab/>
      </w:r>
      <w:r>
        <w:rPr>
          <w:noProof/>
        </w:rPr>
        <w:t>Inputs</w:t>
      </w:r>
      <w:r>
        <w:rPr>
          <w:noProof/>
        </w:rPr>
        <w:tab/>
      </w:r>
      <w:r w:rsidR="008D39F1">
        <w:rPr>
          <w:noProof/>
        </w:rPr>
        <w:fldChar w:fldCharType="begin"/>
      </w:r>
      <w:r>
        <w:rPr>
          <w:noProof/>
        </w:rPr>
        <w:instrText xml:space="preserve"> PAGEREF _Toc220146931 \h </w:instrText>
      </w:r>
      <w:r w:rsidR="008D39F1">
        <w:rPr>
          <w:noProof/>
        </w:rPr>
      </w:r>
      <w:r w:rsidR="008D39F1">
        <w:rPr>
          <w:noProof/>
        </w:rPr>
        <w:fldChar w:fldCharType="separate"/>
      </w:r>
      <w:r>
        <w:rPr>
          <w:noProof/>
        </w:rPr>
        <w:t>7</w:t>
      </w:r>
      <w:r w:rsidR="008D39F1">
        <w:rPr>
          <w:noProof/>
        </w:rPr>
        <w:fldChar w:fldCharType="end"/>
      </w:r>
    </w:p>
    <w:p w:rsidR="0053029F" w:rsidRDefault="0053029F">
      <w:pPr>
        <w:pStyle w:val="TOC3"/>
        <w:tabs>
          <w:tab w:val="left" w:pos="1000"/>
        </w:tabs>
        <w:rPr>
          <w:rFonts w:asciiTheme="minorHAnsi" w:eastAsiaTheme="minorEastAsia" w:hAnsiTheme="minorHAnsi" w:cstheme="minorBidi"/>
          <w:i w:val="0"/>
          <w:noProof/>
          <w:sz w:val="22"/>
          <w:szCs w:val="22"/>
        </w:rPr>
      </w:pPr>
      <w:r>
        <w:rPr>
          <w:noProof/>
        </w:rPr>
        <w:t>5.2.3</w:t>
      </w:r>
      <w:r>
        <w:rPr>
          <w:rFonts w:asciiTheme="minorHAnsi" w:eastAsiaTheme="minorEastAsia" w:hAnsiTheme="minorHAnsi" w:cstheme="minorBidi"/>
          <w:i w:val="0"/>
          <w:noProof/>
          <w:sz w:val="22"/>
          <w:szCs w:val="22"/>
        </w:rPr>
        <w:tab/>
      </w:r>
      <w:r>
        <w:rPr>
          <w:noProof/>
        </w:rPr>
        <w:t>Outputs</w:t>
      </w:r>
      <w:r>
        <w:rPr>
          <w:noProof/>
        </w:rPr>
        <w:tab/>
      </w:r>
      <w:r w:rsidR="008D39F1">
        <w:rPr>
          <w:noProof/>
        </w:rPr>
        <w:fldChar w:fldCharType="begin"/>
      </w:r>
      <w:r>
        <w:rPr>
          <w:noProof/>
        </w:rPr>
        <w:instrText xml:space="preserve"> PAGEREF _Toc220146932 \h </w:instrText>
      </w:r>
      <w:r w:rsidR="008D39F1">
        <w:rPr>
          <w:noProof/>
        </w:rPr>
      </w:r>
      <w:r w:rsidR="008D39F1">
        <w:rPr>
          <w:noProof/>
        </w:rPr>
        <w:fldChar w:fldCharType="separate"/>
      </w:r>
      <w:r>
        <w:rPr>
          <w:noProof/>
        </w:rPr>
        <w:t>8</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5.3</w:t>
      </w:r>
      <w:r>
        <w:rPr>
          <w:rFonts w:asciiTheme="minorHAnsi" w:eastAsiaTheme="minorEastAsia" w:hAnsiTheme="minorHAnsi" w:cstheme="minorBidi"/>
          <w:smallCaps w:val="0"/>
          <w:noProof/>
          <w:sz w:val="22"/>
          <w:szCs w:val="22"/>
        </w:rPr>
        <w:tab/>
      </w:r>
      <w:r>
        <w:rPr>
          <w:noProof/>
        </w:rPr>
        <w:t>Device Specific Information</w:t>
      </w:r>
      <w:r>
        <w:rPr>
          <w:noProof/>
        </w:rPr>
        <w:tab/>
      </w:r>
      <w:r w:rsidR="008D39F1">
        <w:rPr>
          <w:noProof/>
        </w:rPr>
        <w:fldChar w:fldCharType="begin"/>
      </w:r>
      <w:r>
        <w:rPr>
          <w:noProof/>
        </w:rPr>
        <w:instrText xml:space="preserve"> PAGEREF _Toc220146933 \h </w:instrText>
      </w:r>
      <w:r w:rsidR="008D39F1">
        <w:rPr>
          <w:noProof/>
        </w:rPr>
      </w:r>
      <w:r w:rsidR="008D39F1">
        <w:rPr>
          <w:noProof/>
        </w:rPr>
        <w:fldChar w:fldCharType="separate"/>
      </w:r>
      <w:r>
        <w:rPr>
          <w:noProof/>
        </w:rPr>
        <w:t>8</w:t>
      </w:r>
      <w:r w:rsidR="008D39F1">
        <w:rPr>
          <w:noProof/>
        </w:rPr>
        <w:fldChar w:fldCharType="end"/>
      </w:r>
    </w:p>
    <w:p w:rsidR="0053029F" w:rsidRDefault="0053029F">
      <w:pPr>
        <w:pStyle w:val="TOC3"/>
        <w:tabs>
          <w:tab w:val="left" w:pos="1000"/>
        </w:tabs>
        <w:rPr>
          <w:rFonts w:asciiTheme="minorHAnsi" w:eastAsiaTheme="minorEastAsia" w:hAnsiTheme="minorHAnsi" w:cstheme="minorBidi"/>
          <w:i w:val="0"/>
          <w:noProof/>
          <w:sz w:val="22"/>
          <w:szCs w:val="22"/>
        </w:rPr>
      </w:pPr>
      <w:r>
        <w:rPr>
          <w:noProof/>
        </w:rPr>
        <w:t>5.3.1</w:t>
      </w:r>
      <w:r>
        <w:rPr>
          <w:rFonts w:asciiTheme="minorHAnsi" w:eastAsiaTheme="minorEastAsia" w:hAnsiTheme="minorHAnsi" w:cstheme="minorBidi"/>
          <w:i w:val="0"/>
          <w:noProof/>
          <w:sz w:val="22"/>
          <w:szCs w:val="22"/>
        </w:rPr>
        <w:tab/>
      </w:r>
      <w:r>
        <w:rPr>
          <w:noProof/>
        </w:rPr>
        <w:t>Processing</w:t>
      </w:r>
      <w:r>
        <w:rPr>
          <w:noProof/>
        </w:rPr>
        <w:tab/>
      </w:r>
      <w:r w:rsidR="008D39F1">
        <w:rPr>
          <w:noProof/>
        </w:rPr>
        <w:fldChar w:fldCharType="begin"/>
      </w:r>
      <w:r>
        <w:rPr>
          <w:noProof/>
        </w:rPr>
        <w:instrText xml:space="preserve"> PAGEREF _Toc220146934 \h </w:instrText>
      </w:r>
      <w:r w:rsidR="008D39F1">
        <w:rPr>
          <w:noProof/>
        </w:rPr>
      </w:r>
      <w:r w:rsidR="008D39F1">
        <w:rPr>
          <w:noProof/>
        </w:rPr>
        <w:fldChar w:fldCharType="separate"/>
      </w:r>
      <w:r>
        <w:rPr>
          <w:noProof/>
        </w:rPr>
        <w:t>8</w:t>
      </w:r>
      <w:r w:rsidR="008D39F1">
        <w:rPr>
          <w:noProof/>
        </w:rPr>
        <w:fldChar w:fldCharType="end"/>
      </w:r>
    </w:p>
    <w:p w:rsidR="0053029F" w:rsidRDefault="0053029F">
      <w:pPr>
        <w:pStyle w:val="TOC3"/>
        <w:tabs>
          <w:tab w:val="left" w:pos="1000"/>
        </w:tabs>
        <w:rPr>
          <w:rFonts w:asciiTheme="minorHAnsi" w:eastAsiaTheme="minorEastAsia" w:hAnsiTheme="minorHAnsi" w:cstheme="minorBidi"/>
          <w:i w:val="0"/>
          <w:noProof/>
          <w:sz w:val="22"/>
          <w:szCs w:val="22"/>
        </w:rPr>
      </w:pPr>
      <w:r>
        <w:rPr>
          <w:noProof/>
        </w:rPr>
        <w:t>5.3.2</w:t>
      </w:r>
      <w:r>
        <w:rPr>
          <w:rFonts w:asciiTheme="minorHAnsi" w:eastAsiaTheme="minorEastAsia" w:hAnsiTheme="minorHAnsi" w:cstheme="minorBidi"/>
          <w:i w:val="0"/>
          <w:noProof/>
          <w:sz w:val="22"/>
          <w:szCs w:val="22"/>
        </w:rPr>
        <w:tab/>
      </w:r>
      <w:r>
        <w:rPr>
          <w:noProof/>
        </w:rPr>
        <w:t>Inputs</w:t>
      </w:r>
      <w:r>
        <w:rPr>
          <w:noProof/>
        </w:rPr>
        <w:tab/>
      </w:r>
      <w:r w:rsidR="008D39F1">
        <w:rPr>
          <w:noProof/>
        </w:rPr>
        <w:fldChar w:fldCharType="begin"/>
      </w:r>
      <w:r>
        <w:rPr>
          <w:noProof/>
        </w:rPr>
        <w:instrText xml:space="preserve"> PAGEREF _Toc220146935 \h </w:instrText>
      </w:r>
      <w:r w:rsidR="008D39F1">
        <w:rPr>
          <w:noProof/>
        </w:rPr>
      </w:r>
      <w:r w:rsidR="008D39F1">
        <w:rPr>
          <w:noProof/>
        </w:rPr>
        <w:fldChar w:fldCharType="separate"/>
      </w:r>
      <w:r>
        <w:rPr>
          <w:noProof/>
        </w:rPr>
        <w:t>8</w:t>
      </w:r>
      <w:r w:rsidR="008D39F1">
        <w:rPr>
          <w:noProof/>
        </w:rPr>
        <w:fldChar w:fldCharType="end"/>
      </w:r>
    </w:p>
    <w:p w:rsidR="0053029F" w:rsidRDefault="0053029F">
      <w:pPr>
        <w:pStyle w:val="TOC3"/>
        <w:tabs>
          <w:tab w:val="left" w:pos="1000"/>
        </w:tabs>
        <w:rPr>
          <w:rFonts w:asciiTheme="minorHAnsi" w:eastAsiaTheme="minorEastAsia" w:hAnsiTheme="minorHAnsi" w:cstheme="minorBidi"/>
          <w:i w:val="0"/>
          <w:noProof/>
          <w:sz w:val="22"/>
          <w:szCs w:val="22"/>
        </w:rPr>
      </w:pPr>
      <w:r>
        <w:rPr>
          <w:noProof/>
        </w:rPr>
        <w:t>5.3.3</w:t>
      </w:r>
      <w:r>
        <w:rPr>
          <w:rFonts w:asciiTheme="minorHAnsi" w:eastAsiaTheme="minorEastAsia" w:hAnsiTheme="minorHAnsi" w:cstheme="minorBidi"/>
          <w:i w:val="0"/>
          <w:noProof/>
          <w:sz w:val="22"/>
          <w:szCs w:val="22"/>
        </w:rPr>
        <w:tab/>
      </w:r>
      <w:r>
        <w:rPr>
          <w:noProof/>
        </w:rPr>
        <w:t>Outputs</w:t>
      </w:r>
      <w:r>
        <w:rPr>
          <w:noProof/>
        </w:rPr>
        <w:tab/>
      </w:r>
      <w:r w:rsidR="008D39F1">
        <w:rPr>
          <w:noProof/>
        </w:rPr>
        <w:fldChar w:fldCharType="begin"/>
      </w:r>
      <w:r>
        <w:rPr>
          <w:noProof/>
        </w:rPr>
        <w:instrText xml:space="preserve"> PAGEREF _Toc220146936 \h </w:instrText>
      </w:r>
      <w:r w:rsidR="008D39F1">
        <w:rPr>
          <w:noProof/>
        </w:rPr>
      </w:r>
      <w:r w:rsidR="008D39F1">
        <w:rPr>
          <w:noProof/>
        </w:rPr>
        <w:fldChar w:fldCharType="separate"/>
      </w:r>
      <w:r>
        <w:rPr>
          <w:noProof/>
        </w:rPr>
        <w:t>8</w:t>
      </w:r>
      <w:r w:rsidR="008D39F1">
        <w:rPr>
          <w:noProof/>
        </w:rPr>
        <w:fldChar w:fldCharType="end"/>
      </w:r>
    </w:p>
    <w:p w:rsidR="0053029F" w:rsidRDefault="0053029F">
      <w:pPr>
        <w:pStyle w:val="TOC1"/>
        <w:tabs>
          <w:tab w:val="left" w:pos="40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Test Plan</w:t>
      </w:r>
      <w:r>
        <w:rPr>
          <w:noProof/>
        </w:rPr>
        <w:tab/>
      </w:r>
      <w:r w:rsidR="008D39F1">
        <w:rPr>
          <w:noProof/>
        </w:rPr>
        <w:fldChar w:fldCharType="begin"/>
      </w:r>
      <w:r>
        <w:rPr>
          <w:noProof/>
        </w:rPr>
        <w:instrText xml:space="preserve"> PAGEREF _Toc220146937 \h </w:instrText>
      </w:r>
      <w:r w:rsidR="008D39F1">
        <w:rPr>
          <w:noProof/>
        </w:rPr>
      </w:r>
      <w:r w:rsidR="008D39F1">
        <w:rPr>
          <w:noProof/>
        </w:rPr>
        <w:fldChar w:fldCharType="separate"/>
      </w:r>
      <w:r>
        <w:rPr>
          <w:noProof/>
        </w:rPr>
        <w:t>9</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6.1</w:t>
      </w:r>
      <w:r>
        <w:rPr>
          <w:rFonts w:asciiTheme="minorHAnsi" w:eastAsiaTheme="minorEastAsia" w:hAnsiTheme="minorHAnsi" w:cstheme="minorBidi"/>
          <w:smallCaps w:val="0"/>
          <w:noProof/>
          <w:sz w:val="22"/>
          <w:szCs w:val="22"/>
        </w:rPr>
        <w:tab/>
      </w:r>
      <w:r>
        <w:rPr>
          <w:noProof/>
        </w:rPr>
        <w:t>Unit Tests</w:t>
      </w:r>
      <w:r>
        <w:rPr>
          <w:noProof/>
        </w:rPr>
        <w:tab/>
      </w:r>
      <w:r w:rsidR="008D39F1">
        <w:rPr>
          <w:noProof/>
        </w:rPr>
        <w:fldChar w:fldCharType="begin"/>
      </w:r>
      <w:r>
        <w:rPr>
          <w:noProof/>
        </w:rPr>
        <w:instrText xml:space="preserve"> PAGEREF _Toc220146938 \h </w:instrText>
      </w:r>
      <w:r w:rsidR="008D39F1">
        <w:rPr>
          <w:noProof/>
        </w:rPr>
      </w:r>
      <w:r w:rsidR="008D39F1">
        <w:rPr>
          <w:noProof/>
        </w:rPr>
        <w:fldChar w:fldCharType="separate"/>
      </w:r>
      <w:r>
        <w:rPr>
          <w:noProof/>
        </w:rPr>
        <w:t>9</w:t>
      </w:r>
      <w:r w:rsidR="008D39F1">
        <w:rPr>
          <w:noProof/>
        </w:rPr>
        <w:fldChar w:fldCharType="end"/>
      </w:r>
    </w:p>
    <w:p w:rsidR="0053029F" w:rsidRDefault="0053029F">
      <w:pPr>
        <w:pStyle w:val="TOC3"/>
        <w:tabs>
          <w:tab w:val="left" w:pos="1000"/>
        </w:tabs>
        <w:rPr>
          <w:rFonts w:asciiTheme="minorHAnsi" w:eastAsiaTheme="minorEastAsia" w:hAnsiTheme="minorHAnsi" w:cstheme="minorBidi"/>
          <w:i w:val="0"/>
          <w:noProof/>
          <w:sz w:val="22"/>
          <w:szCs w:val="22"/>
        </w:rPr>
      </w:pPr>
      <w:r>
        <w:rPr>
          <w:noProof/>
        </w:rPr>
        <w:t>6.1.1</w:t>
      </w:r>
      <w:r>
        <w:rPr>
          <w:rFonts w:asciiTheme="minorHAnsi" w:eastAsiaTheme="minorEastAsia" w:hAnsiTheme="minorHAnsi" w:cstheme="minorBidi"/>
          <w:i w:val="0"/>
          <w:noProof/>
          <w:sz w:val="22"/>
          <w:szCs w:val="22"/>
        </w:rPr>
        <w:tab/>
      </w:r>
      <w:r>
        <w:rPr>
          <w:noProof/>
        </w:rPr>
        <w:t>Construction and Maintenance</w:t>
      </w:r>
      <w:r>
        <w:rPr>
          <w:noProof/>
        </w:rPr>
        <w:tab/>
      </w:r>
      <w:r w:rsidR="008D39F1">
        <w:rPr>
          <w:noProof/>
        </w:rPr>
        <w:fldChar w:fldCharType="begin"/>
      </w:r>
      <w:r>
        <w:rPr>
          <w:noProof/>
        </w:rPr>
        <w:instrText xml:space="preserve"> PAGEREF _Toc220146939 \h </w:instrText>
      </w:r>
      <w:r w:rsidR="008D39F1">
        <w:rPr>
          <w:noProof/>
        </w:rPr>
      </w:r>
      <w:r w:rsidR="008D39F1">
        <w:rPr>
          <w:noProof/>
        </w:rPr>
        <w:fldChar w:fldCharType="separate"/>
      </w:r>
      <w:r>
        <w:rPr>
          <w:noProof/>
        </w:rPr>
        <w:t>9</w:t>
      </w:r>
      <w:r w:rsidR="008D39F1">
        <w:rPr>
          <w:noProof/>
        </w:rPr>
        <w:fldChar w:fldCharType="end"/>
      </w:r>
    </w:p>
    <w:p w:rsidR="0053029F" w:rsidRDefault="0053029F">
      <w:pPr>
        <w:pStyle w:val="TOC3"/>
        <w:tabs>
          <w:tab w:val="left" w:pos="1000"/>
        </w:tabs>
        <w:rPr>
          <w:rFonts w:asciiTheme="minorHAnsi" w:eastAsiaTheme="minorEastAsia" w:hAnsiTheme="minorHAnsi" w:cstheme="minorBidi"/>
          <w:i w:val="0"/>
          <w:noProof/>
          <w:sz w:val="22"/>
          <w:szCs w:val="22"/>
        </w:rPr>
      </w:pPr>
      <w:r>
        <w:rPr>
          <w:noProof/>
        </w:rPr>
        <w:t>6.1.2</w:t>
      </w:r>
      <w:r>
        <w:rPr>
          <w:rFonts w:asciiTheme="minorHAnsi" w:eastAsiaTheme="minorEastAsia" w:hAnsiTheme="minorHAnsi" w:cstheme="minorBidi"/>
          <w:i w:val="0"/>
          <w:noProof/>
          <w:sz w:val="22"/>
          <w:szCs w:val="22"/>
        </w:rPr>
        <w:tab/>
      </w:r>
      <w:r>
        <w:rPr>
          <w:noProof/>
        </w:rPr>
        <w:t>Current Status</w:t>
      </w:r>
      <w:r>
        <w:rPr>
          <w:noProof/>
        </w:rPr>
        <w:tab/>
      </w:r>
      <w:r w:rsidR="008D39F1">
        <w:rPr>
          <w:noProof/>
        </w:rPr>
        <w:fldChar w:fldCharType="begin"/>
      </w:r>
      <w:r>
        <w:rPr>
          <w:noProof/>
        </w:rPr>
        <w:instrText xml:space="preserve"> PAGEREF _Toc220146940 \h </w:instrText>
      </w:r>
      <w:r w:rsidR="008D39F1">
        <w:rPr>
          <w:noProof/>
        </w:rPr>
      </w:r>
      <w:r w:rsidR="008D39F1">
        <w:rPr>
          <w:noProof/>
        </w:rPr>
        <w:fldChar w:fldCharType="separate"/>
      </w:r>
      <w:r>
        <w:rPr>
          <w:noProof/>
        </w:rPr>
        <w:t>9</w:t>
      </w:r>
      <w:r w:rsidR="008D39F1">
        <w:rPr>
          <w:noProof/>
        </w:rPr>
        <w:fldChar w:fldCharType="end"/>
      </w:r>
    </w:p>
    <w:p w:rsidR="0053029F" w:rsidRDefault="0053029F">
      <w:pPr>
        <w:pStyle w:val="TOC3"/>
        <w:tabs>
          <w:tab w:val="left" w:pos="1000"/>
        </w:tabs>
        <w:rPr>
          <w:rFonts w:asciiTheme="minorHAnsi" w:eastAsiaTheme="minorEastAsia" w:hAnsiTheme="minorHAnsi" w:cstheme="minorBidi"/>
          <w:i w:val="0"/>
          <w:noProof/>
          <w:sz w:val="22"/>
          <w:szCs w:val="22"/>
        </w:rPr>
      </w:pPr>
      <w:r>
        <w:rPr>
          <w:noProof/>
        </w:rPr>
        <w:t>6.1.3</w:t>
      </w:r>
      <w:r>
        <w:rPr>
          <w:rFonts w:asciiTheme="minorHAnsi" w:eastAsiaTheme="minorEastAsia" w:hAnsiTheme="minorHAnsi" w:cstheme="minorBidi"/>
          <w:i w:val="0"/>
          <w:noProof/>
          <w:sz w:val="22"/>
          <w:szCs w:val="22"/>
        </w:rPr>
        <w:tab/>
      </w:r>
      <w:r>
        <w:rPr>
          <w:noProof/>
        </w:rPr>
        <w:t>Device Specific Information</w:t>
      </w:r>
      <w:r>
        <w:rPr>
          <w:noProof/>
        </w:rPr>
        <w:tab/>
      </w:r>
      <w:r w:rsidR="008D39F1">
        <w:rPr>
          <w:noProof/>
        </w:rPr>
        <w:fldChar w:fldCharType="begin"/>
      </w:r>
      <w:r>
        <w:rPr>
          <w:noProof/>
        </w:rPr>
        <w:instrText xml:space="preserve"> PAGEREF _Toc220146941 \h </w:instrText>
      </w:r>
      <w:r w:rsidR="008D39F1">
        <w:rPr>
          <w:noProof/>
        </w:rPr>
      </w:r>
      <w:r w:rsidR="008D39F1">
        <w:rPr>
          <w:noProof/>
        </w:rPr>
        <w:fldChar w:fldCharType="separate"/>
      </w:r>
      <w:r>
        <w:rPr>
          <w:noProof/>
        </w:rPr>
        <w:t>9</w:t>
      </w:r>
      <w:r w:rsidR="008D39F1">
        <w:rPr>
          <w:noProof/>
        </w:rPr>
        <w:fldChar w:fldCharType="end"/>
      </w:r>
    </w:p>
    <w:p w:rsidR="0053029F" w:rsidRDefault="0053029F">
      <w:pPr>
        <w:pStyle w:val="TOC2"/>
        <w:tabs>
          <w:tab w:val="left" w:pos="600"/>
        </w:tabs>
        <w:rPr>
          <w:rFonts w:asciiTheme="minorHAnsi" w:eastAsiaTheme="minorEastAsia" w:hAnsiTheme="minorHAnsi" w:cstheme="minorBidi"/>
          <w:smallCaps w:val="0"/>
          <w:noProof/>
          <w:sz w:val="22"/>
          <w:szCs w:val="22"/>
        </w:rPr>
      </w:pPr>
      <w:r>
        <w:rPr>
          <w:noProof/>
        </w:rPr>
        <w:t>6.2</w:t>
      </w:r>
      <w:r>
        <w:rPr>
          <w:rFonts w:asciiTheme="minorHAnsi" w:eastAsiaTheme="minorEastAsia" w:hAnsiTheme="minorHAnsi" w:cstheme="minorBidi"/>
          <w:smallCaps w:val="0"/>
          <w:noProof/>
          <w:sz w:val="22"/>
          <w:szCs w:val="22"/>
        </w:rPr>
        <w:tab/>
      </w:r>
      <w:r>
        <w:rPr>
          <w:noProof/>
        </w:rPr>
        <w:t>Integration Plan</w:t>
      </w:r>
      <w:r>
        <w:rPr>
          <w:noProof/>
        </w:rPr>
        <w:tab/>
      </w:r>
      <w:r w:rsidR="008D39F1">
        <w:rPr>
          <w:noProof/>
        </w:rPr>
        <w:fldChar w:fldCharType="begin"/>
      </w:r>
      <w:r>
        <w:rPr>
          <w:noProof/>
        </w:rPr>
        <w:instrText xml:space="preserve"> PAGEREF _Toc220146942 \h </w:instrText>
      </w:r>
      <w:r w:rsidR="008D39F1">
        <w:rPr>
          <w:noProof/>
        </w:rPr>
      </w:r>
      <w:r w:rsidR="008D39F1">
        <w:rPr>
          <w:noProof/>
        </w:rPr>
        <w:fldChar w:fldCharType="separate"/>
      </w:r>
      <w:r>
        <w:rPr>
          <w:noProof/>
        </w:rPr>
        <w:t>9</w:t>
      </w:r>
      <w:r w:rsidR="008D39F1">
        <w:rPr>
          <w:noProof/>
        </w:rPr>
        <w:fldChar w:fldCharType="end"/>
      </w:r>
    </w:p>
    <w:p w:rsidR="00432359" w:rsidRDefault="008D39F1">
      <w:pPr>
        <w:pStyle w:val="TOC2"/>
        <w:tabs>
          <w:tab w:val="clear" w:pos="8640"/>
        </w:tabs>
        <w:rPr>
          <w:smallCaps w:val="0"/>
          <w:lang w:val="en-CA"/>
        </w:rPr>
        <w:sectPr w:rsidR="00432359">
          <w:headerReference w:type="default" r:id="rId9"/>
          <w:footerReference w:type="default" r:id="rId10"/>
          <w:footnotePr>
            <w:numRestart w:val="eachSect"/>
          </w:footnotePr>
          <w:pgSz w:w="12240" w:h="15840" w:code="1"/>
          <w:pgMar w:top="1080" w:right="1800" w:bottom="720" w:left="1800" w:header="720" w:footer="720" w:gutter="0"/>
          <w:pgNumType w:fmt="lowerRoman" w:start="1"/>
          <w:cols w:space="720"/>
        </w:sectPr>
      </w:pPr>
      <w:r>
        <w:rPr>
          <w:smallCaps w:val="0"/>
          <w:lang w:val="en-CA"/>
        </w:rPr>
        <w:fldChar w:fldCharType="end"/>
      </w:r>
    </w:p>
    <w:p w:rsidR="00432359" w:rsidRDefault="00432359" w:rsidP="00432359">
      <w:pPr>
        <w:pStyle w:val="Heading1"/>
      </w:pPr>
      <w:bookmarkStart w:id="3" w:name="_Toc220146901"/>
      <w:bookmarkEnd w:id="0"/>
      <w:bookmarkEnd w:id="1"/>
      <w:bookmarkEnd w:id="2"/>
      <w:r>
        <w:lastRenderedPageBreak/>
        <w:t>Introduction</w:t>
      </w:r>
      <w:bookmarkEnd w:id="3"/>
    </w:p>
    <w:p w:rsidR="00432359" w:rsidRDefault="00432359" w:rsidP="00432359">
      <w:pPr>
        <w:pStyle w:val="Heading2"/>
      </w:pPr>
      <w:bookmarkStart w:id="4" w:name="_Toc160526580"/>
      <w:bookmarkStart w:id="5" w:name="_Toc220146902"/>
      <w:r>
        <w:t>Purpose</w:t>
      </w:r>
      <w:bookmarkEnd w:id="4"/>
      <w:bookmarkEnd w:id="5"/>
    </w:p>
    <w:p w:rsidR="00A05DFD" w:rsidRPr="00A05DFD" w:rsidRDefault="00A05DFD">
      <w:pPr>
        <w:pStyle w:val="Body"/>
      </w:pPr>
      <w:r>
        <w:t xml:space="preserve">This document </w:t>
      </w:r>
      <w:r w:rsidR="002C33E8">
        <w:t>describes the role of the topology tree within the Lionsgate 1 software</w:t>
      </w:r>
      <w:r w:rsidR="008773F5">
        <w:t>, how it is used, what information is captured within it and what other modules interact with it.</w:t>
      </w:r>
      <w:r w:rsidR="00B127B1">
        <w:t xml:space="preserve"> The </w:t>
      </w:r>
      <w:r>
        <w:t>details</w:t>
      </w:r>
      <w:r w:rsidR="00B127B1">
        <w:t xml:space="preserve"> of</w:t>
      </w:r>
      <w:r>
        <w:t xml:space="preserve"> how the USB device topology is built and maintained</w:t>
      </w:r>
      <w:r w:rsidR="00B127B1">
        <w:t xml:space="preserve"> in the software is covered as well as the status maintained for each device in the topology.</w:t>
      </w:r>
    </w:p>
    <w:p w:rsidR="00432359" w:rsidRDefault="00432359" w:rsidP="00432359">
      <w:pPr>
        <w:pStyle w:val="Heading2"/>
      </w:pPr>
      <w:bookmarkStart w:id="6" w:name="_Toc160526581"/>
      <w:bookmarkStart w:id="7" w:name="_Toc220146903"/>
      <w:r>
        <w:t>Scope</w:t>
      </w:r>
      <w:bookmarkEnd w:id="6"/>
      <w:bookmarkEnd w:id="7"/>
    </w:p>
    <w:p w:rsidR="00B127B1" w:rsidRDefault="004C226F">
      <w:pPr>
        <w:pStyle w:val="Body"/>
      </w:pPr>
      <w:r>
        <w:t xml:space="preserve">The topology tree structure and the information and status stored at each node </w:t>
      </w:r>
      <w:r w:rsidR="00E10119">
        <w:t>are</w:t>
      </w:r>
      <w:r>
        <w:t xml:space="preserve"> covered except for that relating to the packet processing. The packet processing information can be found in the USB Descriptor Parser document.</w:t>
      </w:r>
    </w:p>
    <w:p w:rsidR="00432359" w:rsidRDefault="00432359" w:rsidP="00432359">
      <w:pPr>
        <w:pStyle w:val="Heading2"/>
      </w:pPr>
      <w:bookmarkStart w:id="8" w:name="_Toc220146904"/>
      <w:r>
        <w:t>Terminology References</w:t>
      </w:r>
      <w:bookmarkEnd w:id="8"/>
    </w:p>
    <w:p w:rsidR="00432359" w:rsidRDefault="00432359" w:rsidP="00432359">
      <w:pPr>
        <w:pStyle w:val="Heading2"/>
      </w:pPr>
      <w:bookmarkStart w:id="9" w:name="_Toc220146905"/>
      <w:r>
        <w:t>Document References</w:t>
      </w:r>
      <w:bookmarkEnd w:id="9"/>
    </w:p>
    <w:p w:rsidR="00CE5003" w:rsidRDefault="00CE5003" w:rsidP="00CE5003">
      <w:pPr>
        <w:pStyle w:val="Body"/>
      </w:pPr>
      <w:r>
        <w:t xml:space="preserve">Universal Serial Bus Specification Revision 2.0, </w:t>
      </w:r>
      <w:hyperlink r:id="rId11" w:history="1">
        <w:r w:rsidRPr="00EB1895">
          <w:rPr>
            <w:rStyle w:val="Hyperlink"/>
          </w:rPr>
          <w:t>http://www.usb.org</w:t>
        </w:r>
      </w:hyperlink>
    </w:p>
    <w:p w:rsidR="00CE5003" w:rsidRPr="00165FA7" w:rsidRDefault="00CE5003" w:rsidP="00CE5003">
      <w:pPr>
        <w:pStyle w:val="Body"/>
      </w:pPr>
      <w:r w:rsidRPr="00154228">
        <w:t>a_lionsgate\sw\Docs</w:t>
      </w:r>
      <w:r>
        <w:t>\</w:t>
      </w:r>
      <w:r w:rsidRPr="00154228">
        <w:t>LionsGate Software High Level Design.doc</w:t>
      </w:r>
    </w:p>
    <w:p w:rsidR="004C226F" w:rsidRPr="00165FA7" w:rsidRDefault="004C226F" w:rsidP="004C226F">
      <w:pPr>
        <w:pStyle w:val="Body"/>
      </w:pPr>
      <w:r w:rsidRPr="00154228">
        <w:t>a_lionsgate\sw\Docs</w:t>
      </w:r>
      <w:r>
        <w:t>\</w:t>
      </w:r>
      <w:r w:rsidRPr="004C226F">
        <w:t xml:space="preserve"> </w:t>
      </w:r>
      <w:r>
        <w:t>USB Descriptor Parser</w:t>
      </w:r>
      <w:r w:rsidRPr="00154228">
        <w:t>.doc</w:t>
      </w:r>
    </w:p>
    <w:p w:rsidR="00776BE1" w:rsidRDefault="00776BE1" w:rsidP="00776BE1">
      <w:pPr>
        <w:pStyle w:val="Body"/>
      </w:pPr>
    </w:p>
    <w:p w:rsidR="00776BE1" w:rsidRDefault="00776BE1" w:rsidP="006A058F">
      <w:pPr>
        <w:pStyle w:val="Heading1"/>
      </w:pPr>
      <w:bookmarkStart w:id="10" w:name="_Toc220146906"/>
      <w:r>
        <w:lastRenderedPageBreak/>
        <w:t>Design Overview</w:t>
      </w:r>
      <w:bookmarkEnd w:id="10"/>
    </w:p>
    <w:p w:rsidR="00776BE1" w:rsidRDefault="00776BE1" w:rsidP="006A058F">
      <w:pPr>
        <w:pStyle w:val="Heading2"/>
      </w:pPr>
      <w:bookmarkStart w:id="11" w:name="_Toc220146907"/>
      <w:r>
        <w:t>Background Information</w:t>
      </w:r>
      <w:bookmarkEnd w:id="11"/>
    </w:p>
    <w:p w:rsidR="00CE5003" w:rsidRDefault="008773F5" w:rsidP="00B97D21">
      <w:pPr>
        <w:pStyle w:val="Body"/>
      </w:pPr>
      <w:r>
        <w:t>The topology is needed to identify reset and disconnected devices as well identify d</w:t>
      </w:r>
      <w:r w:rsidR="0055055C">
        <w:t>evices during quick enumeration and it does this by keeping</w:t>
      </w:r>
      <w:r w:rsidR="00CE5003">
        <w:t xml:space="preserve"> track of the relative position of connected devices.</w:t>
      </w:r>
      <w:r w:rsidR="0055055C">
        <w:t xml:space="preserve"> </w:t>
      </w:r>
      <w:r w:rsidR="00245906">
        <w:t xml:space="preserve">The topology </w:t>
      </w:r>
      <w:r w:rsidR="00E5320F">
        <w:t xml:space="preserve">tree </w:t>
      </w:r>
      <w:r w:rsidR="00245906">
        <w:t>holds up to the maximum number of devices the LG1 system can support which is fifteen.</w:t>
      </w:r>
    </w:p>
    <w:p w:rsidR="00776BE1" w:rsidRDefault="00776BE1" w:rsidP="006A058F">
      <w:pPr>
        <w:pStyle w:val="Heading2"/>
      </w:pPr>
      <w:bookmarkStart w:id="12" w:name="_Toc220146908"/>
      <w:r>
        <w:t>System Evolution Description</w:t>
      </w:r>
      <w:bookmarkEnd w:id="12"/>
    </w:p>
    <w:p w:rsidR="00CA0B31" w:rsidRPr="00853850" w:rsidRDefault="00FC7561" w:rsidP="00866EA6">
      <w:pPr>
        <w:pStyle w:val="Body"/>
      </w:pPr>
      <w:r>
        <w:t>This design replaces previous implementations where storage for a fixed number of ports on a hub was provided, limiting the size of a hub plugged into the system and consuming more memory.</w:t>
      </w:r>
      <w:r w:rsidR="00CA0B31">
        <w:t xml:space="preserve"> This design also adds valuable information about the current status of a device and about </w:t>
      </w:r>
      <w:r w:rsidR="00357C88">
        <w:t xml:space="preserve">the topology </w:t>
      </w:r>
      <w:r w:rsidR="00CA0B31">
        <w:t>itself.</w:t>
      </w:r>
    </w:p>
    <w:p w:rsidR="00776BE1" w:rsidRDefault="00776BE1" w:rsidP="006A058F">
      <w:pPr>
        <w:pStyle w:val="Heading2"/>
      </w:pPr>
      <w:bookmarkStart w:id="13" w:name="_Toc220146909"/>
      <w:r>
        <w:t>Current Process</w:t>
      </w:r>
      <w:bookmarkEnd w:id="13"/>
    </w:p>
    <w:p w:rsidR="00357C88" w:rsidRDefault="00357C88" w:rsidP="000D3304">
      <w:pPr>
        <w:pStyle w:val="Body"/>
      </w:pPr>
      <w:r>
        <w:t xml:space="preserve">In order to accommodate for hubs up to </w:t>
      </w:r>
      <w:r w:rsidR="005A6A33">
        <w:t>a maximum number of</w:t>
      </w:r>
      <w:r>
        <w:t xml:space="preserve"> ports</w:t>
      </w:r>
      <w:r w:rsidR="005A6A33">
        <w:t>, storage for each potential device on a port is reserved whether a device is plugged in or not. This reserves memory which may never be needed.</w:t>
      </w:r>
    </w:p>
    <w:p w:rsidR="00776BE1" w:rsidRDefault="00776BE1" w:rsidP="006A058F">
      <w:pPr>
        <w:pStyle w:val="Heading2"/>
      </w:pPr>
      <w:bookmarkStart w:id="14" w:name="_Toc220146910"/>
      <w:r>
        <w:t>User Characteristics</w:t>
      </w:r>
      <w:bookmarkEnd w:id="14"/>
    </w:p>
    <w:p w:rsidR="00776BE1" w:rsidRDefault="00776BE1" w:rsidP="00AA0ABF">
      <w:pPr>
        <w:pStyle w:val="Heading3"/>
      </w:pPr>
      <w:bookmarkStart w:id="15" w:name="_Toc220146911"/>
      <w:r>
        <w:t>User Problem Statement</w:t>
      </w:r>
      <w:bookmarkEnd w:id="15"/>
    </w:p>
    <w:p w:rsidR="00F01265" w:rsidRDefault="00F01265" w:rsidP="00866EA6">
      <w:pPr>
        <w:pStyle w:val="Body"/>
      </w:pPr>
      <w:r>
        <w:t>A removal action is identified through a disconnect event on a port on a hub</w:t>
      </w:r>
      <w:r w:rsidR="0053029F">
        <w:t xml:space="preserve"> and a reset device is identified by a port reset request to the hub and port number</w:t>
      </w:r>
      <w:r>
        <w:t>. The address of the removed</w:t>
      </w:r>
      <w:r w:rsidR="0053029F">
        <w:t xml:space="preserve"> or</w:t>
      </w:r>
      <w:r>
        <w:t xml:space="preserve"> </w:t>
      </w:r>
      <w:r w:rsidR="00AA5FF8">
        <w:t xml:space="preserve">reset </w:t>
      </w:r>
      <w:r>
        <w:t xml:space="preserve">device is not given therefore it is necessary to know which device is connected to which hub and on which port. In addition, all downstream </w:t>
      </w:r>
      <w:r w:rsidR="001148ED">
        <w:t>devices must be removed</w:t>
      </w:r>
      <w:r w:rsidR="0053029F">
        <w:t xml:space="preserve"> or reset</w:t>
      </w:r>
      <w:r w:rsidR="001148ED">
        <w:t xml:space="preserve"> as well.</w:t>
      </w:r>
    </w:p>
    <w:p w:rsidR="00776BE1" w:rsidRDefault="00776BE1" w:rsidP="00AA0ABF">
      <w:pPr>
        <w:pStyle w:val="Heading3"/>
      </w:pPr>
      <w:bookmarkStart w:id="16" w:name="_Toc220146912"/>
      <w:r>
        <w:t>User Objectives</w:t>
      </w:r>
      <w:bookmarkEnd w:id="16"/>
    </w:p>
    <w:p w:rsidR="0053029F" w:rsidRPr="0053029F" w:rsidRDefault="0053029F" w:rsidP="00866EA6">
      <w:pPr>
        <w:pStyle w:val="Body"/>
      </w:pPr>
      <w:r>
        <w:t xml:space="preserve">The design is going to store the topology without making any assumptions about the number of ports </w:t>
      </w:r>
      <w:r w:rsidR="008C5DC3">
        <w:t xml:space="preserve">on </w:t>
      </w:r>
      <w:r>
        <w:t xml:space="preserve">a </w:t>
      </w:r>
      <w:r w:rsidR="008C5DC3">
        <w:t xml:space="preserve">connected </w:t>
      </w:r>
      <w:r>
        <w:t>hub nor reserving memory for unused ports</w:t>
      </w:r>
      <w:r w:rsidR="00181BC3">
        <w:t xml:space="preserve"> as well as saving device information and topology structure between port and root device disconnects.</w:t>
      </w:r>
    </w:p>
    <w:p w:rsidR="00776BE1" w:rsidRDefault="00776BE1" w:rsidP="006A058F">
      <w:pPr>
        <w:pStyle w:val="Heading2"/>
      </w:pPr>
      <w:bookmarkStart w:id="17" w:name="_Toc220146913"/>
      <w:r>
        <w:t>Proposed Process</w:t>
      </w:r>
      <w:bookmarkEnd w:id="17"/>
    </w:p>
    <w:p w:rsidR="006274E6" w:rsidRPr="00245906" w:rsidRDefault="0055055C" w:rsidP="006274E6">
      <w:pPr>
        <w:pStyle w:val="Body"/>
      </w:pPr>
      <w:r>
        <w:t xml:space="preserve">The design uses a binary tree to </w:t>
      </w:r>
      <w:r w:rsidR="006274E6">
        <w:t>keep track</w:t>
      </w:r>
      <w:r>
        <w:t xml:space="preserve"> of where a device is connec</w:t>
      </w:r>
      <w:r w:rsidR="006274E6">
        <w:t>ted in the topology</w:t>
      </w:r>
      <w:r>
        <w:t xml:space="preserve">. </w:t>
      </w:r>
      <w:r w:rsidR="006274E6">
        <w:t xml:space="preserve">Because there isn’t any assumption about the number of ports a hub can have, the tree can accommodate a hub with any number of ports. A hub can be connected without having to allocate memory to store device information for all ports or for a predetermined maximum number of ports. And data for ports for which there is no connected device is not stored. </w:t>
      </w:r>
      <w:r w:rsidR="006B6E8B">
        <w:t>The binary tree design</w:t>
      </w:r>
      <w:r w:rsidR="006274E6">
        <w:t xml:space="preserve"> also keeps track of which device is connected to which hub and on what port as well as the connections between devices such that any particular device can be found by searching the tree.</w:t>
      </w:r>
    </w:p>
    <w:p w:rsidR="0055055C" w:rsidRDefault="0055055C" w:rsidP="0055055C">
      <w:pPr>
        <w:pStyle w:val="Body"/>
      </w:pPr>
      <w:r>
        <w:t>The binary tree connections between devices consist of three types, parent, child and sibling. Every node in the tree has a parent and it may have a child and</w:t>
      </w:r>
      <w:r w:rsidR="006274E6">
        <w:t>/or</w:t>
      </w:r>
      <w:r>
        <w:t xml:space="preserve"> sibling. </w:t>
      </w:r>
      <w:r w:rsidR="008D39F1">
        <w:fldChar w:fldCharType="begin"/>
      </w:r>
      <w:r>
        <w:instrText xml:space="preserve"> REF _Ref219603344 \h </w:instrText>
      </w:r>
      <w:r w:rsidR="008D39F1">
        <w:fldChar w:fldCharType="separate"/>
      </w:r>
      <w:r w:rsidR="00D875F0">
        <w:t xml:space="preserve">Figure </w:t>
      </w:r>
      <w:r w:rsidR="00D875F0">
        <w:rPr>
          <w:noProof/>
        </w:rPr>
        <w:t>1</w:t>
      </w:r>
      <w:r w:rsidR="008D39F1">
        <w:fldChar w:fldCharType="end"/>
      </w:r>
      <w:r w:rsidR="00AC4DC2">
        <w:t>(a)</w:t>
      </w:r>
      <w:r>
        <w:t xml:space="preserve"> shows a sample USB physical structure and its corresponding topology view</w:t>
      </w:r>
      <w:r w:rsidR="00AC4DC2">
        <w:t xml:space="preserve"> in</w:t>
      </w:r>
      <w:r>
        <w:t xml:space="preserve"> </w:t>
      </w:r>
      <w:r w:rsidR="008D39F1">
        <w:fldChar w:fldCharType="begin"/>
      </w:r>
      <w:r w:rsidR="006274E6">
        <w:instrText xml:space="preserve"> REF _Ref219603344 \h </w:instrText>
      </w:r>
      <w:r w:rsidR="008D39F1">
        <w:fldChar w:fldCharType="separate"/>
      </w:r>
      <w:r w:rsidR="00D875F0">
        <w:t xml:space="preserve">Figure </w:t>
      </w:r>
      <w:r w:rsidR="00D875F0">
        <w:rPr>
          <w:noProof/>
        </w:rPr>
        <w:t>1</w:t>
      </w:r>
      <w:r w:rsidR="008D39F1">
        <w:fldChar w:fldCharType="end"/>
      </w:r>
      <w:r w:rsidR="00AC4DC2">
        <w:t>(b).</w:t>
      </w:r>
      <w:r>
        <w:t xml:space="preserve"> Dev1, Hub2 and Dev4 are children. Hub1, Dev2, Dev3 and Dev5 are siblings. And Root Hub, Hub1 and Hub2 are parents. The dotted lines represent parent connections and the arrows represent child or sibling connections.</w:t>
      </w:r>
    </w:p>
    <w:tbl>
      <w:tblPr>
        <w:tblW w:w="9450" w:type="dxa"/>
        <w:tblInd w:w="-270" w:type="dxa"/>
        <w:tblLook w:val="0400"/>
      </w:tblPr>
      <w:tblGrid>
        <w:gridCol w:w="4518"/>
        <w:gridCol w:w="4956"/>
      </w:tblGrid>
      <w:tr w:rsidR="0055055C" w:rsidTr="0055055C">
        <w:tc>
          <w:tcPr>
            <w:tcW w:w="4508" w:type="dxa"/>
            <w:tcMar>
              <w:left w:w="0" w:type="dxa"/>
              <w:right w:w="0" w:type="dxa"/>
            </w:tcMar>
          </w:tcPr>
          <w:p w:rsidR="0055055C" w:rsidRDefault="0055055C" w:rsidP="000F0FAB">
            <w:pPr>
              <w:pStyle w:val="Body"/>
            </w:pPr>
            <w:r>
              <w:object w:dxaOrig="4831" w:dyaOrig="4567">
                <v:shape id="_x0000_i1026" type="#_x0000_t75" style="width:225.75pt;height:213pt" o:ole="">
                  <v:imagedata r:id="rId12" o:title=""/>
                </v:shape>
                <o:OLEObject Type="Embed" ProgID="Visio.Drawing.11" ShapeID="_x0000_i1026" DrawAspect="Content" ObjectID="_1305976479" r:id="rId13"/>
              </w:object>
            </w:r>
          </w:p>
        </w:tc>
        <w:tc>
          <w:tcPr>
            <w:tcW w:w="4942" w:type="dxa"/>
          </w:tcPr>
          <w:p w:rsidR="0055055C" w:rsidRDefault="0055055C" w:rsidP="000F0FAB">
            <w:pPr>
              <w:pStyle w:val="Body"/>
            </w:pPr>
            <w:r>
              <w:object w:dxaOrig="5236" w:dyaOrig="4836">
                <v:shape id="_x0000_i1027" type="#_x0000_t75" style="width:237pt;height:218.25pt" o:ole="">
                  <v:imagedata r:id="rId14" o:title=""/>
                </v:shape>
                <o:OLEObject Type="Embed" ProgID="Visio.Drawing.11" ShapeID="_x0000_i1027" DrawAspect="Content" ObjectID="_1305976480" r:id="rId15"/>
              </w:object>
            </w:r>
          </w:p>
        </w:tc>
      </w:tr>
      <w:tr w:rsidR="0055055C" w:rsidTr="0055055C">
        <w:tc>
          <w:tcPr>
            <w:tcW w:w="4508" w:type="dxa"/>
            <w:tcMar>
              <w:left w:w="0" w:type="dxa"/>
              <w:right w:w="0" w:type="dxa"/>
            </w:tcMar>
          </w:tcPr>
          <w:p w:rsidR="0055055C" w:rsidRDefault="0055055C" w:rsidP="0055055C">
            <w:pPr>
              <w:pStyle w:val="Body"/>
              <w:numPr>
                <w:ilvl w:val="0"/>
                <w:numId w:val="7"/>
              </w:numPr>
              <w:jc w:val="center"/>
            </w:pPr>
            <w:r>
              <w:t>Physical USB view</w:t>
            </w:r>
          </w:p>
        </w:tc>
        <w:tc>
          <w:tcPr>
            <w:tcW w:w="4942" w:type="dxa"/>
          </w:tcPr>
          <w:p w:rsidR="0055055C" w:rsidRDefault="0055055C" w:rsidP="0055055C">
            <w:pPr>
              <w:pStyle w:val="Body"/>
              <w:numPr>
                <w:ilvl w:val="0"/>
                <w:numId w:val="7"/>
              </w:numPr>
              <w:jc w:val="center"/>
            </w:pPr>
            <w:r>
              <w:t>Topology tree view</w:t>
            </w:r>
          </w:p>
        </w:tc>
      </w:tr>
    </w:tbl>
    <w:p w:rsidR="0055055C" w:rsidRPr="00BF4617" w:rsidRDefault="0055055C" w:rsidP="0055055C">
      <w:pPr>
        <w:pStyle w:val="Caption"/>
      </w:pPr>
      <w:bookmarkStart w:id="18" w:name="_Ref219603344"/>
      <w:r>
        <w:t xml:space="preserve">Figure </w:t>
      </w:r>
      <w:fldSimple w:instr=" SEQ Figure \* ARABIC ">
        <w:r w:rsidR="00D875F0">
          <w:rPr>
            <w:noProof/>
          </w:rPr>
          <w:t>1</w:t>
        </w:r>
      </w:fldSimple>
      <w:bookmarkEnd w:id="18"/>
      <w:r>
        <w:t>: USB topology in two views</w:t>
      </w:r>
    </w:p>
    <w:p w:rsidR="0055055C" w:rsidRPr="00BF4617" w:rsidRDefault="006B6E8B" w:rsidP="0055055C">
      <w:pPr>
        <w:pStyle w:val="Body"/>
      </w:pPr>
      <w:r>
        <w:t>In addi</w:t>
      </w:r>
      <w:r w:rsidR="00A37C82">
        <w:t>tion to keeping track of device</w:t>
      </w:r>
      <w:r>
        <w:t xml:space="preserve"> connections, the topology also stores information and current status about a device. During enumeration packet parsing status is maintained for each device</w:t>
      </w:r>
      <w:r w:rsidR="003B4DA4">
        <w:t xml:space="preserve"> and port status port numbers are stored for hubs. The number of consecutive timeouts is also stored in the topology for a given device. Information consisting of w</w:t>
      </w:r>
      <w:r w:rsidR="00294041">
        <w:t>hether</w:t>
      </w:r>
      <w:r w:rsidR="003B4DA4">
        <w:t xml:space="preserve"> a device is a hub</w:t>
      </w:r>
      <w:r w:rsidR="00294041">
        <w:t>,</w:t>
      </w:r>
      <w:r w:rsidR="003B4DA4">
        <w:t xml:space="preserve"> its highest endpoint</w:t>
      </w:r>
      <w:r w:rsidR="00294041">
        <w:t>,</w:t>
      </w:r>
      <w:r w:rsidR="003B4DA4">
        <w:t xml:space="preserve"> </w:t>
      </w:r>
      <w:r w:rsidR="00294041">
        <w:t xml:space="preserve">and speed </w:t>
      </w:r>
      <w:r w:rsidR="003B4DA4">
        <w:t>is also stored. Saving</w:t>
      </w:r>
      <w:r w:rsidR="0055055C">
        <w:t xml:space="preserve"> the high endpoint number for a device is a compromise between storing all the endpoints and storing none. The highest endpoint number allows for code to save time when it needs to check all endpoints for certain conditions.</w:t>
      </w:r>
    </w:p>
    <w:p w:rsidR="00776BE1" w:rsidRDefault="00776BE1" w:rsidP="006A058F">
      <w:pPr>
        <w:pStyle w:val="Heading2"/>
      </w:pPr>
      <w:bookmarkStart w:id="19" w:name="_Toc220146914"/>
      <w:r>
        <w:t>Constraints</w:t>
      </w:r>
      <w:bookmarkEnd w:id="19"/>
    </w:p>
    <w:p w:rsidR="00EF5E6F" w:rsidRDefault="00CC678F" w:rsidP="006A058F">
      <w:pPr>
        <w:pStyle w:val="Body"/>
      </w:pPr>
      <w:r>
        <w:t>The topology covers the connections between devices. It does not contain the mapping between logical address and physical USB address assigned by the host nor endpoints for each device. When a new device is added to the topology tree the first available position under the parent is used, whether that be child or sibling of a child. And r</w:t>
      </w:r>
      <w:r w:rsidR="00E33D1D">
        <w:t>ecursion cannot be used to traverse the tree</w:t>
      </w:r>
      <w:r>
        <w:t xml:space="preserve"> due to register window constraints.</w:t>
      </w:r>
    </w:p>
    <w:p w:rsidR="00776BE1" w:rsidRDefault="00776BE1" w:rsidP="006A058F">
      <w:pPr>
        <w:pStyle w:val="Heading2"/>
      </w:pPr>
      <w:bookmarkStart w:id="20" w:name="_Toc220146915"/>
      <w:r>
        <w:t>Design Trade-offs</w:t>
      </w:r>
      <w:bookmarkEnd w:id="20"/>
    </w:p>
    <w:p w:rsidR="00360AC5" w:rsidRPr="00360AC5" w:rsidRDefault="00360AC5" w:rsidP="00776BE1">
      <w:pPr>
        <w:pStyle w:val="Body"/>
      </w:pPr>
      <w:r>
        <w:t>The main goal</w:t>
      </w:r>
      <w:r w:rsidR="00CC678F">
        <w:t>s</w:t>
      </w:r>
      <w:r>
        <w:t xml:space="preserve"> of the design </w:t>
      </w:r>
      <w:r w:rsidR="00CC678F">
        <w:t>are</w:t>
      </w:r>
      <w:r>
        <w:t xml:space="preserve"> to minimize the amount of me</w:t>
      </w:r>
      <w:r w:rsidR="00CC678F">
        <w:t>mory used to store the topology as well as minimize time taken to traverse the tree when searching for devices.</w:t>
      </w:r>
    </w:p>
    <w:p w:rsidR="00776BE1" w:rsidRDefault="00776BE1" w:rsidP="006A058F">
      <w:pPr>
        <w:pStyle w:val="Heading1"/>
      </w:pPr>
      <w:bookmarkStart w:id="21" w:name="_Toc220146916"/>
      <w:r>
        <w:lastRenderedPageBreak/>
        <w:t>Design Architecture</w:t>
      </w:r>
      <w:bookmarkEnd w:id="21"/>
    </w:p>
    <w:p w:rsidR="00606B79" w:rsidRPr="00606B79" w:rsidRDefault="00606B79" w:rsidP="00606B79">
      <w:pPr>
        <w:pStyle w:val="Body"/>
      </w:pPr>
      <w:r>
        <w:t>The design architecture can be grouped into three main areas; these are construction and maintenance, current status, and</w:t>
      </w:r>
      <w:r w:rsidR="00EF5E6F">
        <w:t xml:space="preserve"> device specific</w:t>
      </w:r>
      <w:r>
        <w:t xml:space="preserve"> information.</w:t>
      </w:r>
    </w:p>
    <w:p w:rsidR="00776BE1" w:rsidRDefault="00606B79" w:rsidP="006A058F">
      <w:pPr>
        <w:pStyle w:val="Heading2"/>
      </w:pPr>
      <w:bookmarkStart w:id="22" w:name="_Toc220146917"/>
      <w:r>
        <w:t>Construction and Maintenance</w:t>
      </w:r>
      <w:bookmarkEnd w:id="22"/>
    </w:p>
    <w:p w:rsidR="00606B79" w:rsidRPr="00606B79" w:rsidRDefault="00B3435A" w:rsidP="00776BE1">
      <w:pPr>
        <w:pStyle w:val="Body"/>
      </w:pPr>
      <w:r>
        <w:t xml:space="preserve">Tasks for construction and maintenance are adding and removing, clearing and resetting </w:t>
      </w:r>
      <w:r w:rsidR="00EF5E6F">
        <w:t xml:space="preserve">a device </w:t>
      </w:r>
      <w:r>
        <w:t>as well as finding devices within the tree.</w:t>
      </w:r>
    </w:p>
    <w:p w:rsidR="00776BE1" w:rsidRDefault="00B3435A" w:rsidP="006A058F">
      <w:pPr>
        <w:pStyle w:val="Heading2"/>
      </w:pPr>
      <w:bookmarkStart w:id="23" w:name="_Toc220146918"/>
      <w:r>
        <w:t>Current Status</w:t>
      </w:r>
      <w:bookmarkEnd w:id="23"/>
    </w:p>
    <w:p w:rsidR="00B3435A" w:rsidRPr="00B3435A" w:rsidRDefault="00B3435A" w:rsidP="00B3435A">
      <w:pPr>
        <w:pStyle w:val="Body"/>
      </w:pPr>
      <w:r>
        <w:t>Current status of devices in the topology includes things such as current setup response, bytes parsed, timeouts, and current port status.</w:t>
      </w:r>
    </w:p>
    <w:p w:rsidR="00B3435A" w:rsidRDefault="00EF5E6F" w:rsidP="00B3435A">
      <w:pPr>
        <w:pStyle w:val="Heading2"/>
      </w:pPr>
      <w:bookmarkStart w:id="24" w:name="_Toc220146919"/>
      <w:r>
        <w:t xml:space="preserve">Device Specific </w:t>
      </w:r>
      <w:r w:rsidR="00B3435A">
        <w:t>Information</w:t>
      </w:r>
      <w:bookmarkEnd w:id="24"/>
    </w:p>
    <w:p w:rsidR="00B3435A" w:rsidRPr="00B3435A" w:rsidRDefault="00B3435A" w:rsidP="00B3435A">
      <w:pPr>
        <w:pStyle w:val="Body"/>
      </w:pPr>
      <w:r>
        <w:t xml:space="preserve">Information stored for each device includes </w:t>
      </w:r>
      <w:r w:rsidR="00CC678F">
        <w:t xml:space="preserve">speed, </w:t>
      </w:r>
      <w:r>
        <w:t>highest endpoint number</w:t>
      </w:r>
      <w:r w:rsidR="00CC678F">
        <w:t>,</w:t>
      </w:r>
      <w:r>
        <w:t xml:space="preserve"> and whether the device is a hub or not.</w:t>
      </w:r>
      <w:r w:rsidR="00CC678F">
        <w:t xml:space="preserve"> Also, topology tree connections are maintained through parent, port, child</w:t>
      </w:r>
      <w:r w:rsidR="00181BC3">
        <w:t>,</w:t>
      </w:r>
      <w:r w:rsidR="00CC678F">
        <w:t xml:space="preserve"> and sibling data.</w:t>
      </w:r>
    </w:p>
    <w:p w:rsidR="006A058F" w:rsidRPr="006A058F" w:rsidRDefault="006A058F" w:rsidP="006A058F">
      <w:pPr>
        <w:pStyle w:val="Body"/>
      </w:pPr>
    </w:p>
    <w:p w:rsidR="00776BE1" w:rsidRDefault="00776BE1" w:rsidP="006A058F">
      <w:pPr>
        <w:pStyle w:val="Heading1"/>
      </w:pPr>
      <w:bookmarkStart w:id="25" w:name="_Toc220146920"/>
      <w:r>
        <w:lastRenderedPageBreak/>
        <w:t>External Module interface</w:t>
      </w:r>
      <w:bookmarkEnd w:id="25"/>
    </w:p>
    <w:p w:rsidR="00776BE1" w:rsidRDefault="00776BE1" w:rsidP="006A058F">
      <w:pPr>
        <w:pStyle w:val="Heading2"/>
      </w:pPr>
      <w:bookmarkStart w:id="26" w:name="_Toc220146921"/>
      <w:r>
        <w:t>Use model</w:t>
      </w:r>
      <w:bookmarkEnd w:id="26"/>
    </w:p>
    <w:p w:rsidR="000C11AA" w:rsidRDefault="000C11AA" w:rsidP="000C11AA">
      <w:pPr>
        <w:pStyle w:val="Body"/>
      </w:pPr>
      <w:r>
        <w:t>This design is intended to be used by hav</w:t>
      </w:r>
      <w:r w:rsidR="0090418D">
        <w:t xml:space="preserve">ing its API’s called directly. </w:t>
      </w:r>
      <w:r>
        <w:t xml:space="preserve">The system is responsible for calling the </w:t>
      </w:r>
      <w:r w:rsidR="00610AD7">
        <w:t xml:space="preserve">adding, </w:t>
      </w:r>
      <w:r w:rsidR="00181BC3">
        <w:t xml:space="preserve">disconnecting, </w:t>
      </w:r>
      <w:r w:rsidR="00610AD7">
        <w:t xml:space="preserve">removal, </w:t>
      </w:r>
      <w:r w:rsidR="0090418D">
        <w:t xml:space="preserve">and </w:t>
      </w:r>
      <w:r w:rsidR="00610AD7">
        <w:t>resetting functions</w:t>
      </w:r>
      <w:r>
        <w:t xml:space="preserve"> when </w:t>
      </w:r>
      <w:r w:rsidR="00610AD7">
        <w:t>the conditions for these events occur.</w:t>
      </w:r>
    </w:p>
    <w:p w:rsidR="000C11AA" w:rsidRPr="00B958F0" w:rsidRDefault="00610AD7" w:rsidP="000C11AA">
      <w:pPr>
        <w:pStyle w:val="Body"/>
      </w:pPr>
      <w:r>
        <w:t>The p</w:t>
      </w:r>
      <w:r w:rsidR="000C11AA">
        <w:t>rivate data</w:t>
      </w:r>
      <w:r>
        <w:t xml:space="preserve"> that stores the parsing status</w:t>
      </w:r>
      <w:r w:rsidR="000C11AA">
        <w:t xml:space="preserve"> is referenced by </w:t>
      </w:r>
      <w:r>
        <w:t>direct calls to the API by the packet parser</w:t>
      </w:r>
      <w:r w:rsidR="007A7798">
        <w:t>, and timeouts and port status data by the device manager</w:t>
      </w:r>
      <w:r w:rsidR="000C11AA">
        <w:t>.</w:t>
      </w:r>
      <w:r>
        <w:t xml:space="preserve"> </w:t>
      </w:r>
      <w:r w:rsidR="007A7798">
        <w:t>T</w:t>
      </w:r>
      <w:r>
        <w:t>he hub and high endpoint information is accessed directly from the API by various modules requiring the information.</w:t>
      </w:r>
    </w:p>
    <w:p w:rsidR="00776BE1" w:rsidRDefault="00776BE1" w:rsidP="006A058F">
      <w:pPr>
        <w:pStyle w:val="Heading2"/>
      </w:pPr>
      <w:bookmarkStart w:id="27" w:name="_Toc220146922"/>
      <w:r>
        <w:t>API/Data Structures</w:t>
      </w:r>
      <w:bookmarkEnd w:id="27"/>
    </w:p>
    <w:p w:rsidR="00D44FE9" w:rsidRPr="00B33284" w:rsidRDefault="00D44FE9" w:rsidP="00D44FE9">
      <w:pPr>
        <w:pStyle w:val="Body"/>
      </w:pPr>
      <w:r>
        <w:t>The following API’s are exposed to external modules.</w:t>
      </w:r>
    </w:p>
    <w:p w:rsidR="0069646E" w:rsidRDefault="0069646E" w:rsidP="0069646E">
      <w:pPr>
        <w:pStyle w:val="code0"/>
      </w:pPr>
      <w:r>
        <w:t>ResultT DEVICE_Init(void);</w:t>
      </w:r>
    </w:p>
    <w:p w:rsidR="0069646E" w:rsidRDefault="0069646E" w:rsidP="0069646E">
      <w:pPr>
        <w:pStyle w:val="code0"/>
      </w:pPr>
      <w:r>
        <w:t>void DEVICE_Show(void);</w:t>
      </w:r>
    </w:p>
    <w:p w:rsidR="0069646E" w:rsidRDefault="0069646E" w:rsidP="0069646E">
      <w:pPr>
        <w:pStyle w:val="code0"/>
      </w:pPr>
      <w:r>
        <w:t>ResultT DEVICE_ShowTopology(void);</w:t>
      </w:r>
    </w:p>
    <w:p w:rsidR="0069646E" w:rsidRDefault="0069646E" w:rsidP="0069646E">
      <w:pPr>
        <w:pStyle w:val="code0"/>
      </w:pPr>
      <w:r>
        <w:t>uint32 DEVICE_ReadTopTableMemoryForLeo(uint32 offset);</w:t>
      </w:r>
    </w:p>
    <w:p w:rsidR="0069646E" w:rsidRDefault="0069646E" w:rsidP="0069646E">
      <w:pPr>
        <w:pStyle w:val="code0"/>
      </w:pPr>
    </w:p>
    <w:p w:rsidR="00CA59CD" w:rsidRDefault="00CA59CD" w:rsidP="0069646E">
      <w:pPr>
        <w:pStyle w:val="code0"/>
      </w:pPr>
      <w:r>
        <w:t>// Construction and maintenance</w:t>
      </w:r>
    </w:p>
    <w:p w:rsidR="00CA59CD" w:rsidRDefault="00CA59CD" w:rsidP="00CA59CD">
      <w:pPr>
        <w:pStyle w:val="code0"/>
      </w:pPr>
      <w:r>
        <w:t>void DEVICE_Add(uint8 logicalAddr, uint8 parentLA, uint8 portOnParent);</w:t>
      </w:r>
    </w:p>
    <w:p w:rsidR="005F7503" w:rsidRDefault="005F7503" w:rsidP="005F7503">
      <w:pPr>
        <w:pStyle w:val="code0"/>
      </w:pPr>
      <w:r>
        <w:t>void DEVICE_Process(uint8 nodeLA, boolT includeStartNode, ActionCodesT action);</w:t>
      </w:r>
    </w:p>
    <w:p w:rsidR="00DD6956" w:rsidRDefault="005F7503" w:rsidP="005F7503">
      <w:pPr>
        <w:pStyle w:val="code0"/>
      </w:pPr>
      <w:r>
        <w:t>ResultT DEVICE_ResetAll(boolT disconnectStatus);</w:t>
      </w:r>
    </w:p>
    <w:p w:rsidR="005F7503" w:rsidRDefault="005F7503" w:rsidP="005F7503">
      <w:pPr>
        <w:pStyle w:val="code0"/>
      </w:pPr>
    </w:p>
    <w:p w:rsidR="00246B88" w:rsidRDefault="00246B88" w:rsidP="00246B88">
      <w:pPr>
        <w:pStyle w:val="code0"/>
      </w:pPr>
      <w:r>
        <w:t>boolT DEVICE_GetDisconnectStatus(uint8 logicalAddr);</w:t>
      </w:r>
    </w:p>
    <w:p w:rsidR="00246B88" w:rsidRDefault="00246B88" w:rsidP="00246B88">
      <w:pPr>
        <w:pStyle w:val="code0"/>
      </w:pPr>
      <w:r>
        <w:t>void DEVICE_SetDisconnectStatus(uint8 logicalAddr, boolT status);</w:t>
      </w:r>
    </w:p>
    <w:p w:rsidR="00DD6956" w:rsidRDefault="00246B88" w:rsidP="00246B88">
      <w:pPr>
        <w:pStyle w:val="code0"/>
      </w:pPr>
      <w:r>
        <w:t>uint8 DEVICE_GetDisconnectedLogicalAddress(void);</w:t>
      </w:r>
    </w:p>
    <w:p w:rsidR="00246B88" w:rsidRDefault="00246B88" w:rsidP="00246B88">
      <w:pPr>
        <w:pStyle w:val="code0"/>
      </w:pPr>
    </w:p>
    <w:p w:rsidR="00CA59CD" w:rsidRDefault="00CA59CD" w:rsidP="00CA59CD">
      <w:pPr>
        <w:pStyle w:val="code0"/>
      </w:pPr>
      <w:r>
        <w:t>ErrorCodesT DEVICE_FindPort(uint8 port, uint8 parentLA, uint8 *pLogicalAddr);</w:t>
      </w:r>
    </w:p>
    <w:p w:rsidR="00CA59CD" w:rsidRDefault="00CA59CD" w:rsidP="00CA59CD">
      <w:pPr>
        <w:pStyle w:val="code0"/>
      </w:pPr>
    </w:p>
    <w:p w:rsidR="00CA59CD" w:rsidRDefault="00CA59CD" w:rsidP="00CA59CD">
      <w:pPr>
        <w:pStyle w:val="code0"/>
      </w:pPr>
      <w:r>
        <w:t>// Information</w:t>
      </w:r>
    </w:p>
    <w:p w:rsidR="00CA59CD" w:rsidRDefault="00CA59CD" w:rsidP="00CA59CD">
      <w:pPr>
        <w:pStyle w:val="code0"/>
      </w:pPr>
      <w:r>
        <w:t>void DEVICE_ClearHighEndpoint(uint8 logicalAddr);</w:t>
      </w:r>
    </w:p>
    <w:p w:rsidR="00CA59CD" w:rsidRDefault="00CA59CD" w:rsidP="00CA59CD">
      <w:pPr>
        <w:pStyle w:val="code0"/>
      </w:pPr>
      <w:r>
        <w:t>void DEVICE_UpdateHighEndpoint(uint8 logicalAddr, uint8 endpoint);</w:t>
      </w:r>
    </w:p>
    <w:p w:rsidR="00CA59CD" w:rsidRDefault="00CA59CD" w:rsidP="00CA59CD">
      <w:pPr>
        <w:pStyle w:val="code0"/>
      </w:pPr>
      <w:r>
        <w:t>void DEVICE_GetHighEndpoint(uint8 logicalAddr, uint8 *pMaxEndpt);</w:t>
      </w:r>
    </w:p>
    <w:p w:rsidR="00CA59CD" w:rsidRDefault="00CA59CD" w:rsidP="00CA59CD">
      <w:pPr>
        <w:pStyle w:val="code0"/>
      </w:pPr>
    </w:p>
    <w:p w:rsidR="00CA59CD" w:rsidRDefault="00CA59CD" w:rsidP="00CA59CD">
      <w:pPr>
        <w:pStyle w:val="code0"/>
      </w:pPr>
      <w:r>
        <w:t>uint8 DEVICE_IsHub( uint8 logicalAddr);</w:t>
      </w:r>
    </w:p>
    <w:p w:rsidR="00CA59CD" w:rsidRDefault="00CA59CD" w:rsidP="00CA59CD">
      <w:pPr>
        <w:pStyle w:val="code0"/>
      </w:pPr>
      <w:r>
        <w:t>void DEVICE_SetHub( uint8 logicalAddr);</w:t>
      </w:r>
    </w:p>
    <w:p w:rsidR="00A11965" w:rsidRDefault="00A11965" w:rsidP="00CA59CD">
      <w:pPr>
        <w:pStyle w:val="code0"/>
      </w:pPr>
      <w:r w:rsidRPr="00A11965">
        <w:t>void DEVICE_ClearHub(uint8 logicalAddr);</w:t>
      </w:r>
    </w:p>
    <w:p w:rsidR="005F7503" w:rsidRDefault="005F7503" w:rsidP="00CA59CD">
      <w:pPr>
        <w:pStyle w:val="code0"/>
      </w:pPr>
    </w:p>
    <w:p w:rsidR="005F7503" w:rsidRDefault="005F7503" w:rsidP="005F7503">
      <w:pPr>
        <w:pStyle w:val="code0"/>
      </w:pPr>
      <w:r>
        <w:t>void DEVICE_SetSpeed(uint8 logicalAddr, UsbSpeedT speed);</w:t>
      </w:r>
    </w:p>
    <w:p w:rsidR="005F7503" w:rsidRDefault="005F7503" w:rsidP="005F7503">
      <w:pPr>
        <w:pStyle w:val="code0"/>
      </w:pPr>
      <w:r>
        <w:t>UsbSpeedT DEVICE_GetSpeed(uint8 logicalAddr);</w:t>
      </w:r>
    </w:p>
    <w:p w:rsidR="00CA59CD" w:rsidRDefault="00CA59CD" w:rsidP="00CA59CD">
      <w:pPr>
        <w:pStyle w:val="code0"/>
      </w:pPr>
    </w:p>
    <w:p w:rsidR="00CA59CD" w:rsidRDefault="00CA59CD" w:rsidP="00CA59CD">
      <w:pPr>
        <w:pStyle w:val="code0"/>
      </w:pPr>
      <w:r>
        <w:t>// Current status</w:t>
      </w:r>
    </w:p>
    <w:p w:rsidR="00CA59CD" w:rsidRDefault="00CA59CD" w:rsidP="00CA59CD">
      <w:pPr>
        <w:pStyle w:val="code0"/>
      </w:pPr>
      <w:r>
        <w:t>uint16 DEVICE_GetbMaxPacketSize0FrameOffset(uint8 logicalAddr, uint16 bytesRead);</w:t>
      </w:r>
    </w:p>
    <w:p w:rsidR="00CA59CD" w:rsidRDefault="00CA59CD" w:rsidP="00CA59CD">
      <w:pPr>
        <w:pStyle w:val="code0"/>
      </w:pPr>
      <w:r>
        <w:t>void DEVICE_SetbMaxPacketSize0(uint8 logicalAddr, uint8 maxSize);</w:t>
      </w:r>
    </w:p>
    <w:p w:rsidR="00CA59CD" w:rsidRDefault="00CA59CD" w:rsidP="00CA59CD">
      <w:pPr>
        <w:pStyle w:val="code0"/>
      </w:pPr>
    </w:p>
    <w:p w:rsidR="00CA59CD" w:rsidRDefault="00CA59CD" w:rsidP="00CA59CD">
      <w:pPr>
        <w:pStyle w:val="code0"/>
      </w:pPr>
      <w:r>
        <w:t>SetupResponseT * DEVICE_GetCurrentSetupResponse(uint8 logicalAddr);</w:t>
      </w:r>
    </w:p>
    <w:p w:rsidR="00CA59CD" w:rsidRDefault="00CA59CD" w:rsidP="00CA59CD">
      <w:pPr>
        <w:pStyle w:val="code0"/>
      </w:pPr>
    </w:p>
    <w:p w:rsidR="00CA59CD" w:rsidRDefault="00CA59CD" w:rsidP="00CA59CD">
      <w:pPr>
        <w:pStyle w:val="code0"/>
      </w:pPr>
      <w:r>
        <w:t>void DEVICE_SetBytesParsed(uint8 logicalAddr, uint16 bytes);</w:t>
      </w:r>
    </w:p>
    <w:p w:rsidR="00CA59CD" w:rsidRDefault="00CA59CD" w:rsidP="00CA59CD">
      <w:pPr>
        <w:pStyle w:val="code0"/>
      </w:pPr>
      <w:r>
        <w:t>uint16 DEVICE_GetBytesParsed(uint8 logicalAddr);</w:t>
      </w:r>
    </w:p>
    <w:p w:rsidR="0069646E" w:rsidRDefault="0069646E" w:rsidP="00CA59CD">
      <w:pPr>
        <w:pStyle w:val="code0"/>
      </w:pPr>
    </w:p>
    <w:p w:rsidR="0069646E" w:rsidRDefault="0069646E" w:rsidP="0069646E">
      <w:pPr>
        <w:pStyle w:val="code0"/>
      </w:pPr>
      <w:r>
        <w:t>uint16 DEVICE_GetRequestedLength(uint8 logicalAddr);</w:t>
      </w:r>
    </w:p>
    <w:p w:rsidR="0069646E" w:rsidRDefault="0069646E" w:rsidP="0069646E">
      <w:pPr>
        <w:pStyle w:val="code0"/>
      </w:pPr>
      <w:r>
        <w:t>void DEVICE_SetRequestedLength(uint8 logicalAddr, uint16 requestedLength);</w:t>
      </w:r>
    </w:p>
    <w:p w:rsidR="00CA59CD" w:rsidRDefault="00CA59CD" w:rsidP="00CA59CD">
      <w:pPr>
        <w:pStyle w:val="code0"/>
      </w:pPr>
    </w:p>
    <w:p w:rsidR="00CA59CD" w:rsidRDefault="00CA59CD" w:rsidP="00CA59CD">
      <w:pPr>
        <w:pStyle w:val="code0"/>
      </w:pPr>
      <w:r>
        <w:t>uint8 DEVICE_GetTimeouts(uint8 logicalAddr);</w:t>
      </w:r>
    </w:p>
    <w:p w:rsidR="00CA59CD" w:rsidRDefault="00CA59CD" w:rsidP="00CA59CD">
      <w:pPr>
        <w:pStyle w:val="code0"/>
      </w:pPr>
      <w:r>
        <w:t>void DEVICE_SetTimeouts(uint8 logicalAddr, uint8 timeouts);</w:t>
      </w:r>
    </w:p>
    <w:p w:rsidR="00CA59CD" w:rsidRDefault="00CA59CD" w:rsidP="00CA59CD">
      <w:pPr>
        <w:pStyle w:val="code0"/>
      </w:pPr>
    </w:p>
    <w:p w:rsidR="00CA59CD" w:rsidRDefault="00CA59CD" w:rsidP="00CA59CD">
      <w:pPr>
        <w:pStyle w:val="code0"/>
      </w:pPr>
      <w:r>
        <w:t>uint8 DEVICE_GetPortStsPort(uint8 logicalAddr);</w:t>
      </w:r>
    </w:p>
    <w:p w:rsidR="00D44FE9" w:rsidRDefault="00CA59CD" w:rsidP="00CA59CD">
      <w:pPr>
        <w:pStyle w:val="code0"/>
      </w:pPr>
      <w:r>
        <w:t>void DEVICE_SetPortStsPort(uint8 logicalAddr, uint8 port);</w:t>
      </w:r>
    </w:p>
    <w:p w:rsidR="00D44FE9" w:rsidRDefault="00D44FE9" w:rsidP="00D44FE9">
      <w:pPr>
        <w:pStyle w:val="code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105"/>
        <w:gridCol w:w="4751"/>
      </w:tblGrid>
      <w:tr w:rsidR="00BC7D7C" w:rsidRPr="00C47900" w:rsidTr="00C47900">
        <w:trPr>
          <w:cantSplit/>
          <w:tblHeader/>
        </w:trPr>
        <w:tc>
          <w:tcPr>
            <w:tcW w:w="2448" w:type="dxa"/>
          </w:tcPr>
          <w:p w:rsidR="00BC7D7C" w:rsidRPr="00C47900" w:rsidRDefault="00BC7D7C" w:rsidP="00C47900">
            <w:pPr>
              <w:pStyle w:val="code0"/>
              <w:keepNext/>
              <w:rPr>
                <w:b/>
              </w:rPr>
            </w:pPr>
            <w:r w:rsidRPr="00C47900">
              <w:rPr>
                <w:b/>
              </w:rPr>
              <w:lastRenderedPageBreak/>
              <w:t>API</w:t>
            </w:r>
          </w:p>
        </w:tc>
        <w:tc>
          <w:tcPr>
            <w:tcW w:w="6408" w:type="dxa"/>
          </w:tcPr>
          <w:p w:rsidR="00BC7D7C" w:rsidRPr="00C47900" w:rsidRDefault="008C202B" w:rsidP="00C47900">
            <w:pPr>
              <w:pStyle w:val="code0"/>
              <w:keepNext/>
              <w:rPr>
                <w:b/>
              </w:rPr>
            </w:pPr>
            <w:r w:rsidRPr="00C47900">
              <w:rPr>
                <w:b/>
              </w:rPr>
              <w:t>Usage</w:t>
            </w:r>
          </w:p>
        </w:tc>
      </w:tr>
      <w:tr w:rsidR="00BC7D7C" w:rsidTr="00C47900">
        <w:trPr>
          <w:cantSplit/>
        </w:trPr>
        <w:tc>
          <w:tcPr>
            <w:tcW w:w="2448" w:type="dxa"/>
          </w:tcPr>
          <w:p w:rsidR="00BC7D7C" w:rsidRDefault="00BC7D7C" w:rsidP="00BC7D7C">
            <w:pPr>
              <w:pStyle w:val="code0"/>
            </w:pPr>
            <w:r>
              <w:t>DEVICE_Add</w:t>
            </w:r>
          </w:p>
        </w:tc>
        <w:tc>
          <w:tcPr>
            <w:tcW w:w="6408" w:type="dxa"/>
          </w:tcPr>
          <w:p w:rsidR="00BC7D7C" w:rsidRDefault="00BC7D7C" w:rsidP="00BC7D7C">
            <w:pPr>
              <w:pStyle w:val="code0"/>
            </w:pPr>
            <w:r>
              <w:t>When the Control Queue parser has determined that a set address request was made</w:t>
            </w:r>
          </w:p>
        </w:tc>
      </w:tr>
      <w:tr w:rsidR="00BC7D7C" w:rsidTr="00C47900">
        <w:trPr>
          <w:cantSplit/>
        </w:trPr>
        <w:tc>
          <w:tcPr>
            <w:tcW w:w="2448" w:type="dxa"/>
          </w:tcPr>
          <w:p w:rsidR="00BC7D7C" w:rsidRDefault="00BC7D7C" w:rsidP="00246B88">
            <w:pPr>
              <w:pStyle w:val="code0"/>
            </w:pPr>
            <w:r>
              <w:t>DEVICE_</w:t>
            </w:r>
            <w:r w:rsidR="00246B88">
              <w:t>Process (action = remove)</w:t>
            </w:r>
          </w:p>
        </w:tc>
        <w:tc>
          <w:tcPr>
            <w:tcW w:w="6408" w:type="dxa"/>
          </w:tcPr>
          <w:p w:rsidR="00BC7D7C" w:rsidRDefault="00DD6956" w:rsidP="00BC7D7C">
            <w:pPr>
              <w:pStyle w:val="code0"/>
            </w:pPr>
            <w:r>
              <w:t>On receiving endpoints for a device that was previously reset</w:t>
            </w:r>
          </w:p>
        </w:tc>
      </w:tr>
      <w:tr w:rsidR="00BC7D7C" w:rsidTr="00C47900">
        <w:trPr>
          <w:cantSplit/>
        </w:trPr>
        <w:tc>
          <w:tcPr>
            <w:tcW w:w="2448" w:type="dxa"/>
          </w:tcPr>
          <w:p w:rsidR="00BC7D7C" w:rsidRDefault="00BC7D7C" w:rsidP="00246B88">
            <w:pPr>
              <w:pStyle w:val="code0"/>
            </w:pPr>
            <w:r>
              <w:t>DEVICE_</w:t>
            </w:r>
            <w:r w:rsidR="00246B88">
              <w:t>Process (action = disconnect)</w:t>
            </w:r>
          </w:p>
        </w:tc>
        <w:tc>
          <w:tcPr>
            <w:tcW w:w="6408" w:type="dxa"/>
          </w:tcPr>
          <w:p w:rsidR="00BC7D7C" w:rsidRDefault="00BC7D7C" w:rsidP="00BC7D7C">
            <w:pPr>
              <w:pStyle w:val="code0"/>
            </w:pPr>
            <w:r>
              <w:t>When the Device Manager has received a port status response indicat</w:t>
            </w:r>
            <w:r w:rsidR="00024DF4">
              <w:t>ing</w:t>
            </w:r>
            <w:r>
              <w:t xml:space="preserve"> a disconnected port</w:t>
            </w:r>
          </w:p>
          <w:p w:rsidR="00024DF4" w:rsidRDefault="00024DF4" w:rsidP="00246B88">
            <w:pPr>
              <w:pStyle w:val="code0"/>
            </w:pPr>
            <w:r>
              <w:t>When the Control Queue parser has identified a clear port request</w:t>
            </w:r>
            <w:r w:rsidR="00DD6956">
              <w:t xml:space="preserve"> </w:t>
            </w:r>
          </w:p>
        </w:tc>
      </w:tr>
      <w:tr w:rsidR="00246B88" w:rsidTr="00C47900">
        <w:trPr>
          <w:cantSplit/>
        </w:trPr>
        <w:tc>
          <w:tcPr>
            <w:tcW w:w="2448" w:type="dxa"/>
          </w:tcPr>
          <w:p w:rsidR="00246B88" w:rsidRDefault="00246B88" w:rsidP="00246B88">
            <w:pPr>
              <w:pStyle w:val="code0"/>
            </w:pPr>
            <w:r>
              <w:t>DEVICE_Process (action = reset)</w:t>
            </w:r>
          </w:p>
        </w:tc>
        <w:tc>
          <w:tcPr>
            <w:tcW w:w="6408" w:type="dxa"/>
          </w:tcPr>
          <w:p w:rsidR="00246B88" w:rsidRDefault="00246B88" w:rsidP="00246B88">
            <w:pPr>
              <w:pStyle w:val="code0"/>
            </w:pPr>
            <w:r>
              <w:t>When the Control Queue parser has identified a port reset request</w:t>
            </w:r>
          </w:p>
        </w:tc>
      </w:tr>
      <w:tr w:rsidR="00246B88" w:rsidTr="00C47900">
        <w:trPr>
          <w:cantSplit/>
        </w:trPr>
        <w:tc>
          <w:tcPr>
            <w:tcW w:w="2448" w:type="dxa"/>
          </w:tcPr>
          <w:p w:rsidR="00246B88" w:rsidRDefault="00246B88" w:rsidP="00246B88">
            <w:pPr>
              <w:pStyle w:val="code0"/>
            </w:pPr>
            <w:r>
              <w:t>DEVICE_ResetAll</w:t>
            </w:r>
          </w:p>
        </w:tc>
        <w:tc>
          <w:tcPr>
            <w:tcW w:w="6408" w:type="dxa"/>
          </w:tcPr>
          <w:p w:rsidR="00246B88" w:rsidRDefault="00246B88" w:rsidP="00246B88">
            <w:pPr>
              <w:pStyle w:val="code0"/>
            </w:pPr>
            <w:r>
              <w:t>On a bus reset (all devices in the topology are reset)</w:t>
            </w:r>
          </w:p>
        </w:tc>
      </w:tr>
      <w:tr w:rsidR="00BC7D7C" w:rsidTr="00C47900">
        <w:trPr>
          <w:cantSplit/>
        </w:trPr>
        <w:tc>
          <w:tcPr>
            <w:tcW w:w="2448" w:type="dxa"/>
          </w:tcPr>
          <w:p w:rsidR="00BC7D7C" w:rsidRDefault="00DD6956" w:rsidP="00BC7D7C">
            <w:pPr>
              <w:pStyle w:val="code0"/>
            </w:pPr>
            <w:r>
              <w:t>DEVICE_FindPort</w:t>
            </w:r>
          </w:p>
        </w:tc>
        <w:tc>
          <w:tcPr>
            <w:tcW w:w="6408" w:type="dxa"/>
          </w:tcPr>
          <w:p w:rsidR="00BC7D7C" w:rsidRDefault="008C202B" w:rsidP="004B3241">
            <w:pPr>
              <w:pStyle w:val="code0"/>
            </w:pPr>
            <w:r>
              <w:t>T</w:t>
            </w:r>
            <w:r w:rsidR="00440A32">
              <w:t xml:space="preserve">o identify which device is on a particular port </w:t>
            </w:r>
            <w:r w:rsidR="004B3241">
              <w:t>for DEVICE_Reset in</w:t>
            </w:r>
            <w:r w:rsidR="00440A32">
              <w:t xml:space="preserve"> all of the above three cases</w:t>
            </w:r>
          </w:p>
        </w:tc>
      </w:tr>
      <w:tr w:rsidR="00BC7D7C" w:rsidTr="00C47900">
        <w:trPr>
          <w:cantSplit/>
        </w:trPr>
        <w:tc>
          <w:tcPr>
            <w:tcW w:w="2448" w:type="dxa"/>
          </w:tcPr>
          <w:p w:rsidR="00BC7D7C" w:rsidRDefault="008737A5" w:rsidP="00BC7D7C">
            <w:pPr>
              <w:pStyle w:val="code0"/>
            </w:pPr>
            <w:r>
              <w:t>DEVICE_GetbMaxPacketSize0FrameOffset</w:t>
            </w:r>
          </w:p>
          <w:p w:rsidR="008737A5" w:rsidRDefault="008737A5" w:rsidP="00BC7D7C">
            <w:pPr>
              <w:pStyle w:val="code0"/>
            </w:pPr>
            <w:r>
              <w:t>DEVICE_SetbMaxPacketSize0</w:t>
            </w:r>
          </w:p>
          <w:p w:rsidR="008737A5" w:rsidRDefault="008737A5" w:rsidP="00BC7D7C">
            <w:pPr>
              <w:pStyle w:val="code0"/>
            </w:pPr>
            <w:r>
              <w:t>DEVICE_GetCurrentSetupResponse</w:t>
            </w:r>
          </w:p>
          <w:p w:rsidR="008737A5" w:rsidRDefault="008737A5" w:rsidP="00BC7D7C">
            <w:pPr>
              <w:pStyle w:val="code0"/>
            </w:pPr>
            <w:r>
              <w:t>DEVICE_SetBytesParsed</w:t>
            </w:r>
          </w:p>
          <w:p w:rsidR="008737A5" w:rsidRDefault="008737A5" w:rsidP="00BC7D7C">
            <w:pPr>
              <w:pStyle w:val="code0"/>
            </w:pPr>
            <w:r>
              <w:t>DEVICE_GetBytesParsed</w:t>
            </w:r>
          </w:p>
        </w:tc>
        <w:tc>
          <w:tcPr>
            <w:tcW w:w="6408" w:type="dxa"/>
          </w:tcPr>
          <w:p w:rsidR="00BC7D7C" w:rsidRDefault="008737A5" w:rsidP="008737A5">
            <w:pPr>
              <w:pStyle w:val="code0"/>
            </w:pPr>
            <w:r>
              <w:t>Used by the packet parser for accessing the current parsing status</w:t>
            </w:r>
          </w:p>
        </w:tc>
      </w:tr>
      <w:tr w:rsidR="00BC7D7C" w:rsidTr="00C47900">
        <w:trPr>
          <w:cantSplit/>
        </w:trPr>
        <w:tc>
          <w:tcPr>
            <w:tcW w:w="2448" w:type="dxa"/>
          </w:tcPr>
          <w:p w:rsidR="00BC7D7C" w:rsidRDefault="008737A5" w:rsidP="00BC7D7C">
            <w:pPr>
              <w:pStyle w:val="code0"/>
            </w:pPr>
            <w:r>
              <w:t>DEVICE_GetTimeouts</w:t>
            </w:r>
          </w:p>
          <w:p w:rsidR="008737A5" w:rsidRDefault="008737A5" w:rsidP="00BC7D7C">
            <w:pPr>
              <w:pStyle w:val="code0"/>
            </w:pPr>
            <w:r>
              <w:t>DEVICE_SetTimeouts</w:t>
            </w:r>
          </w:p>
        </w:tc>
        <w:tc>
          <w:tcPr>
            <w:tcW w:w="6408" w:type="dxa"/>
          </w:tcPr>
          <w:p w:rsidR="00BC7D7C" w:rsidRDefault="008737A5" w:rsidP="00BC7D7C">
            <w:pPr>
              <w:pStyle w:val="code0"/>
            </w:pPr>
            <w:r>
              <w:t xml:space="preserve">Used by the </w:t>
            </w:r>
            <w:r w:rsidR="00F5541D">
              <w:t>Response Queue</w:t>
            </w:r>
            <w:r>
              <w:t xml:space="preserve"> handling to store the number of consecutive timeouts seen</w:t>
            </w:r>
          </w:p>
        </w:tc>
      </w:tr>
      <w:tr w:rsidR="00BC7D7C" w:rsidTr="00C47900">
        <w:trPr>
          <w:cantSplit/>
        </w:trPr>
        <w:tc>
          <w:tcPr>
            <w:tcW w:w="2448" w:type="dxa"/>
          </w:tcPr>
          <w:p w:rsidR="00BC7D7C" w:rsidRDefault="008737A5" w:rsidP="00BC7D7C">
            <w:pPr>
              <w:pStyle w:val="code0"/>
            </w:pPr>
            <w:r>
              <w:t>DEVICE_GetPortStsPort</w:t>
            </w:r>
          </w:p>
          <w:p w:rsidR="008737A5" w:rsidRDefault="008737A5" w:rsidP="00BC7D7C">
            <w:pPr>
              <w:pStyle w:val="code0"/>
            </w:pPr>
            <w:r>
              <w:t>DEVICE_SetPortStsPort</w:t>
            </w:r>
          </w:p>
        </w:tc>
        <w:tc>
          <w:tcPr>
            <w:tcW w:w="6408" w:type="dxa"/>
          </w:tcPr>
          <w:p w:rsidR="00BC7D7C" w:rsidRDefault="00B04067" w:rsidP="00BC7D7C">
            <w:pPr>
              <w:pStyle w:val="code0"/>
            </w:pPr>
            <w:r>
              <w:t xml:space="preserve">Used by </w:t>
            </w:r>
            <w:r w:rsidR="008737A5">
              <w:t>Device Manager</w:t>
            </w:r>
            <w:r>
              <w:t xml:space="preserve"> to store the port number of the last port status request</w:t>
            </w:r>
          </w:p>
        </w:tc>
      </w:tr>
    </w:tbl>
    <w:p w:rsidR="00BC7D7C" w:rsidRDefault="00BC7D7C" w:rsidP="00D44FE9">
      <w:pPr>
        <w:pStyle w:val="Body"/>
      </w:pPr>
    </w:p>
    <w:p w:rsidR="00C67800" w:rsidRPr="00CE44FE" w:rsidRDefault="00C67800" w:rsidP="00C67800">
      <w:pPr>
        <w:pStyle w:val="Body"/>
      </w:pPr>
      <w:r>
        <w:t xml:space="preserve">The entire topology tree is </w:t>
      </w:r>
      <w:r w:rsidR="0030388C">
        <w:t>contained within the design</w:t>
      </w:r>
      <w:r>
        <w:t>.</w:t>
      </w:r>
      <w:r w:rsidR="0030388C">
        <w:t xml:space="preserve"> Each node in the topology tree consists of packet parsing info</w:t>
      </w:r>
      <w:r w:rsidR="00181BC3">
        <w:t>rmation</w:t>
      </w:r>
      <w:r w:rsidR="0030388C">
        <w:t xml:space="preserve">, vital device </w:t>
      </w:r>
      <w:r w:rsidR="00181BC3">
        <w:t>data</w:t>
      </w:r>
      <w:r w:rsidR="0030388C">
        <w:t xml:space="preserve">, </w:t>
      </w:r>
      <w:r w:rsidR="0069646E">
        <w:t>disconnect</w:t>
      </w:r>
      <w:r w:rsidR="0030388C">
        <w:t xml:space="preserve"> </w:t>
      </w:r>
      <w:r w:rsidR="00181BC3">
        <w:t xml:space="preserve">and </w:t>
      </w:r>
      <w:r w:rsidR="0030388C">
        <w:t>port status</w:t>
      </w:r>
      <w:r w:rsidR="0090418D">
        <w:t>,</w:t>
      </w:r>
      <w:r w:rsidR="0030388C">
        <w:t xml:space="preserve"> and timeout storage. The</w:t>
      </w:r>
      <w:r w:rsidR="00181BC3">
        <w:t xml:space="preserve"> topology tree is an array of sixteen</w:t>
      </w:r>
      <w:r w:rsidR="0030388C">
        <w:t xml:space="preserve"> nodes.</w:t>
      </w:r>
    </w:p>
    <w:p w:rsidR="0069646E" w:rsidRDefault="0069646E" w:rsidP="0069646E">
      <w:pPr>
        <w:pStyle w:val="code0"/>
      </w:pPr>
      <w:r>
        <w:t>typedef struct DeviceTopology {</w:t>
      </w:r>
    </w:p>
    <w:p w:rsidR="0069646E" w:rsidRDefault="0069646E" w:rsidP="0069646E">
      <w:pPr>
        <w:pStyle w:val="code0"/>
      </w:pPr>
      <w:r>
        <w:t xml:space="preserve">   // Setup packet parsing info</w:t>
      </w:r>
    </w:p>
    <w:p w:rsidR="0069646E" w:rsidRDefault="0069646E" w:rsidP="0069646E">
      <w:pPr>
        <w:pStyle w:val="code0"/>
      </w:pPr>
      <w:r>
        <w:t xml:space="preserve">   SetupResponseT currentSetupResponse; // child structure to keep track of the current setup response</w:t>
      </w:r>
    </w:p>
    <w:p w:rsidR="0069646E" w:rsidRDefault="0069646E" w:rsidP="0069646E">
      <w:pPr>
        <w:pStyle w:val="code0"/>
      </w:pPr>
      <w:r>
        <w:t xml:space="preserve">   uint16 requestedLength;</w:t>
      </w:r>
    </w:p>
    <w:p w:rsidR="0069646E" w:rsidRDefault="0069646E" w:rsidP="0069646E">
      <w:pPr>
        <w:pStyle w:val="code0"/>
      </w:pPr>
      <w:r>
        <w:t xml:space="preserve">   uint16 bytesParsed;                  // How many bytes have been parsed in the current response packet</w:t>
      </w:r>
    </w:p>
    <w:p w:rsidR="0069646E" w:rsidRDefault="0069646E" w:rsidP="0069646E">
      <w:pPr>
        <w:pStyle w:val="code0"/>
      </w:pPr>
      <w:r>
        <w:t xml:space="preserve">   uint8 bMaxPacketSize0Mask;           //(8 is 0x7), (16 is 0x1F), etc.</w:t>
      </w:r>
    </w:p>
    <w:p w:rsidR="0069646E" w:rsidRDefault="0069646E" w:rsidP="0069646E">
      <w:pPr>
        <w:pStyle w:val="code0"/>
      </w:pPr>
    </w:p>
    <w:p w:rsidR="0069646E" w:rsidRDefault="0069646E" w:rsidP="0069646E">
      <w:pPr>
        <w:pStyle w:val="code0"/>
      </w:pPr>
      <w:r>
        <w:t xml:space="preserve">   // Port of the last port status request</w:t>
      </w:r>
    </w:p>
    <w:p w:rsidR="0069646E" w:rsidRDefault="0069646E" w:rsidP="0069646E">
      <w:pPr>
        <w:pStyle w:val="code0"/>
      </w:pPr>
      <w:r>
        <w:t xml:space="preserve">   uint8 currentPortSts;</w:t>
      </w:r>
    </w:p>
    <w:p w:rsidR="0069646E" w:rsidRDefault="0069646E" w:rsidP="0069646E">
      <w:pPr>
        <w:pStyle w:val="code0"/>
      </w:pPr>
    </w:p>
    <w:p w:rsidR="0069646E" w:rsidRDefault="0069646E" w:rsidP="0069646E">
      <w:pPr>
        <w:pStyle w:val="code0"/>
      </w:pPr>
      <w:r>
        <w:t xml:space="preserve">   // Vital device info</w:t>
      </w:r>
    </w:p>
    <w:p w:rsidR="0069646E" w:rsidRDefault="0069646E" w:rsidP="0069646E">
      <w:pPr>
        <w:pStyle w:val="code0"/>
      </w:pPr>
      <w:r>
        <w:t xml:space="preserve">   uint8  portOnParent; // The port number of the parent hub to which this device is connected. </w:t>
      </w:r>
    </w:p>
    <w:p w:rsidR="0069646E" w:rsidRDefault="0069646E" w:rsidP="0069646E">
      <w:pPr>
        <w:pStyle w:val="code0"/>
      </w:pPr>
      <w:r>
        <w:t xml:space="preserve">   uint8  parentLA;     // The logical address of the parent device</w:t>
      </w:r>
    </w:p>
    <w:p w:rsidR="0069646E" w:rsidRDefault="0069646E" w:rsidP="0069646E">
      <w:pPr>
        <w:pStyle w:val="code0"/>
      </w:pPr>
      <w:r>
        <w:t xml:space="preserve">   uint8  childLA;      // The logical address of the child device that is connected to this device</w:t>
      </w:r>
    </w:p>
    <w:p w:rsidR="0069646E" w:rsidRDefault="0069646E" w:rsidP="0069646E">
      <w:pPr>
        <w:pStyle w:val="code0"/>
      </w:pPr>
      <w:r>
        <w:t xml:space="preserve">   uint8  siblingLA;    // The logical address of the sibling device to this device</w:t>
      </w:r>
    </w:p>
    <w:p w:rsidR="0069646E" w:rsidRDefault="0069646E" w:rsidP="0069646E">
      <w:pPr>
        <w:pStyle w:val="code0"/>
      </w:pPr>
      <w:r>
        <w:t xml:space="preserve">   boolT  isHub;        // Is this device a hub?</w:t>
      </w:r>
    </w:p>
    <w:p w:rsidR="0069646E" w:rsidRDefault="0069646E" w:rsidP="0069646E">
      <w:pPr>
        <w:pStyle w:val="code0"/>
      </w:pPr>
      <w:r>
        <w:t xml:space="preserve">   uint8  highEndpoint; // Highest endpoint number for the device</w:t>
      </w:r>
    </w:p>
    <w:p w:rsidR="0069646E" w:rsidRDefault="0069646E" w:rsidP="0069646E">
      <w:pPr>
        <w:pStyle w:val="code0"/>
      </w:pPr>
      <w:r>
        <w:t xml:space="preserve">   UsbSpeedT speed;     // HS/FS/LS</w:t>
      </w:r>
    </w:p>
    <w:p w:rsidR="0069646E" w:rsidRDefault="0069646E" w:rsidP="0069646E">
      <w:pPr>
        <w:pStyle w:val="code0"/>
      </w:pPr>
    </w:p>
    <w:p w:rsidR="0069646E" w:rsidRDefault="0069646E" w:rsidP="0069646E">
      <w:pPr>
        <w:pStyle w:val="code0"/>
      </w:pPr>
      <w:r>
        <w:t xml:space="preserve">   // for OHCI standby-resume handling</w:t>
      </w:r>
    </w:p>
    <w:p w:rsidR="0069646E" w:rsidRDefault="0069646E" w:rsidP="0069646E">
      <w:pPr>
        <w:pStyle w:val="code0"/>
      </w:pPr>
      <w:r>
        <w:t xml:space="preserve">   boolT disconnectStatus;   // Has the device been disconnected</w:t>
      </w:r>
    </w:p>
    <w:p w:rsidR="0069646E" w:rsidRDefault="0069646E" w:rsidP="0069646E">
      <w:pPr>
        <w:pStyle w:val="code0"/>
      </w:pPr>
    </w:p>
    <w:p w:rsidR="0069646E" w:rsidRDefault="0069646E" w:rsidP="0069646E">
      <w:pPr>
        <w:pStyle w:val="code0"/>
      </w:pPr>
      <w:r>
        <w:t xml:space="preserve">   // Error handling &amp; now only for debug information</w:t>
      </w:r>
    </w:p>
    <w:p w:rsidR="0069646E" w:rsidRDefault="0069646E" w:rsidP="0069646E">
      <w:pPr>
        <w:pStyle w:val="code0"/>
      </w:pPr>
      <w:r>
        <w:t xml:space="preserve">   uint8 timeOuts;      // How many timeouts in a row has this device received</w:t>
      </w:r>
    </w:p>
    <w:p w:rsidR="0030388C" w:rsidRDefault="0069646E" w:rsidP="0069646E">
      <w:pPr>
        <w:pStyle w:val="code0"/>
      </w:pPr>
      <w:r>
        <w:t>}DeviceNodeT;</w:t>
      </w:r>
    </w:p>
    <w:p w:rsidR="00776BE1" w:rsidRDefault="00776BE1" w:rsidP="006A058F">
      <w:pPr>
        <w:pStyle w:val="Heading1"/>
      </w:pPr>
      <w:bookmarkStart w:id="28" w:name="_Toc220146923"/>
      <w:r>
        <w:lastRenderedPageBreak/>
        <w:t>Detailed Design</w:t>
      </w:r>
      <w:bookmarkEnd w:id="28"/>
    </w:p>
    <w:p w:rsidR="00776BE1" w:rsidRDefault="00C1397F" w:rsidP="006A058F">
      <w:pPr>
        <w:pStyle w:val="Heading2"/>
      </w:pPr>
      <w:bookmarkStart w:id="29" w:name="_Toc220146924"/>
      <w:r>
        <w:t>Construction and Maintenance</w:t>
      </w:r>
      <w:bookmarkEnd w:id="29"/>
    </w:p>
    <w:p w:rsidR="00776BE1" w:rsidRDefault="00776BE1" w:rsidP="00AA0ABF">
      <w:pPr>
        <w:pStyle w:val="Heading3"/>
      </w:pPr>
      <w:bookmarkStart w:id="30" w:name="_Toc220146925"/>
      <w:r>
        <w:t>Processing</w:t>
      </w:r>
      <w:bookmarkEnd w:id="30"/>
    </w:p>
    <w:p w:rsidR="005C3951" w:rsidRDefault="005C3951" w:rsidP="005F53C8">
      <w:pPr>
        <w:pStyle w:val="Body"/>
      </w:pPr>
      <w:r>
        <w:t>On the addition of a device</w:t>
      </w:r>
      <w:r w:rsidR="00E607A4">
        <w:t xml:space="preserve"> </w:t>
      </w:r>
      <w:r>
        <w:t xml:space="preserve">DEVICE_Add </w:t>
      </w:r>
      <w:r w:rsidR="00E607A4">
        <w:t xml:space="preserve">is called </w:t>
      </w:r>
      <w:r>
        <w:t xml:space="preserve">to setup the new node with </w:t>
      </w:r>
      <w:r w:rsidR="00055CDF">
        <w:t>its</w:t>
      </w:r>
      <w:r>
        <w:t xml:space="preserve"> parent logical address and port number on the parent it is connected on</w:t>
      </w:r>
      <w:r w:rsidR="00055CDF">
        <w:t xml:space="preserve"> and </w:t>
      </w:r>
      <w:r w:rsidR="00DD6956">
        <w:t xml:space="preserve">to </w:t>
      </w:r>
      <w:r w:rsidR="00CE44FE">
        <w:t>insert</w:t>
      </w:r>
      <w:r w:rsidR="00055CDF">
        <w:t xml:space="preserve"> the new node in the appropriate place in the topology</w:t>
      </w:r>
      <w:r>
        <w:t>.</w:t>
      </w:r>
    </w:p>
    <w:p w:rsidR="006B01A9" w:rsidRDefault="00727859" w:rsidP="005F53C8">
      <w:pPr>
        <w:pStyle w:val="Body"/>
      </w:pPr>
      <w:r>
        <w:t xml:space="preserve">Anytime a device marked as reset </w:t>
      </w:r>
      <w:r w:rsidR="00F5541D">
        <w:t>writes</w:t>
      </w:r>
      <w:r>
        <w:t xml:space="preserve"> endpoints</w:t>
      </w:r>
      <w:r w:rsidR="00F5541D">
        <w:t xml:space="preserve"> to the XSST</w:t>
      </w:r>
      <w:r>
        <w:t xml:space="preserve">, </w:t>
      </w:r>
      <w:r w:rsidRPr="00727859">
        <w:t>DEVICE_</w:t>
      </w:r>
      <w:r w:rsidR="00256151">
        <w:t>Process</w:t>
      </w:r>
      <w:r>
        <w:t xml:space="preserve"> is called </w:t>
      </w:r>
      <w:r w:rsidR="00256151">
        <w:t xml:space="preserve">with action set to Remove </w:t>
      </w:r>
      <w:r>
        <w:t>and all devices downstream from it in the topology are removed.</w:t>
      </w:r>
      <w:r w:rsidR="00F84CD6">
        <w:t xml:space="preserve"> </w:t>
      </w:r>
      <w:r w:rsidR="00256151">
        <w:t>On a</w:t>
      </w:r>
      <w:r>
        <w:t xml:space="preserve"> port clear request and on a port status response </w:t>
      </w:r>
      <w:r w:rsidR="006B01A9">
        <w:t>where the port has been disconnected DEVICE_</w:t>
      </w:r>
      <w:r w:rsidR="00256151" w:rsidRPr="00256151">
        <w:t xml:space="preserve"> </w:t>
      </w:r>
      <w:r w:rsidR="00256151">
        <w:t xml:space="preserve">Process </w:t>
      </w:r>
      <w:r w:rsidR="006B01A9">
        <w:t xml:space="preserve">is called </w:t>
      </w:r>
      <w:r w:rsidR="00256151">
        <w:t xml:space="preserve">with action Disconnect </w:t>
      </w:r>
      <w:r w:rsidR="006B01A9">
        <w:t>and all devices downstream in the topology are reset</w:t>
      </w:r>
      <w:r w:rsidR="00256151">
        <w:t xml:space="preserve"> and marked as disconnected</w:t>
      </w:r>
      <w:r w:rsidR="006B01A9">
        <w:t xml:space="preserve">. </w:t>
      </w:r>
      <w:r w:rsidR="00256151">
        <w:t>On a port reset DEVICE_</w:t>
      </w:r>
      <w:r w:rsidR="00256151" w:rsidRPr="00256151">
        <w:t xml:space="preserve"> </w:t>
      </w:r>
      <w:r w:rsidR="00256151">
        <w:t xml:space="preserve">Process is called with action set to Reset and all devices downstream in the topology are reset. </w:t>
      </w:r>
      <w:r w:rsidR="006B01A9">
        <w:t>When DEVICE_</w:t>
      </w:r>
      <w:r w:rsidR="00256151">
        <w:t>Process</w:t>
      </w:r>
      <w:r w:rsidR="006B01A9">
        <w:t xml:space="preserve"> </w:t>
      </w:r>
      <w:r w:rsidR="00256151">
        <w:t>is</w:t>
      </w:r>
      <w:r w:rsidR="006B01A9">
        <w:t xml:space="preserve"> called </w:t>
      </w:r>
      <w:r w:rsidR="00256151">
        <w:t>it</w:t>
      </w:r>
      <w:r w:rsidR="006B01A9">
        <w:t xml:space="preserve"> traverse</w:t>
      </w:r>
      <w:r w:rsidR="00256151">
        <w:t>s</w:t>
      </w:r>
      <w:r w:rsidR="006B01A9">
        <w:t xml:space="preserve"> the topology marking devices downstream of the passed in device to be reset</w:t>
      </w:r>
      <w:r w:rsidR="00256151">
        <w:t>, disconnected</w:t>
      </w:r>
      <w:r w:rsidR="006B01A9">
        <w:t xml:space="preserve"> or removed respectively. Depending on the situation the passed in device may also be marked.</w:t>
      </w:r>
    </w:p>
    <w:p w:rsidR="006B01A9" w:rsidRPr="005C3951" w:rsidRDefault="006B01A9" w:rsidP="005F53C8">
      <w:pPr>
        <w:pStyle w:val="Body"/>
      </w:pPr>
      <w:r>
        <w:t>DEVICE_FindPort is used to identify the device that matches the parent and port passed into the function. Every child and sibling under the parent is looked at for the matching port number. When there is no matching port number the device does not exist in the topology.</w:t>
      </w:r>
    </w:p>
    <w:p w:rsidR="00776BE1" w:rsidRDefault="00776BE1" w:rsidP="00AA0ABF">
      <w:pPr>
        <w:pStyle w:val="Heading3"/>
      </w:pPr>
      <w:bookmarkStart w:id="31" w:name="_Toc220146926"/>
      <w:r>
        <w:t>Local data structures</w:t>
      </w:r>
      <w:bookmarkEnd w:id="31"/>
    </w:p>
    <w:p w:rsidR="0026674B" w:rsidRPr="0026674B" w:rsidRDefault="0026674B" w:rsidP="0026674B">
      <w:pPr>
        <w:pStyle w:val="Body"/>
      </w:pPr>
      <w:r>
        <w:t>DEVICE_</w:t>
      </w:r>
      <w:r w:rsidR="003361AA">
        <w:t>Process</w:t>
      </w:r>
      <w:r>
        <w:t xml:space="preserve"> use</w:t>
      </w:r>
      <w:r w:rsidR="003361AA">
        <w:t>s</w:t>
      </w:r>
      <w:r>
        <w:t xml:space="preserve"> a list to keep track</w:t>
      </w:r>
      <w:r w:rsidR="009E61D8">
        <w:t xml:space="preserve"> of which nodes to </w:t>
      </w:r>
      <w:r w:rsidR="003361AA">
        <w:t>work on</w:t>
      </w:r>
      <w:r w:rsidR="009E61D8">
        <w:t xml:space="preserve"> as well as the number of nodes in the list.</w:t>
      </w:r>
    </w:p>
    <w:p w:rsidR="00776BE1" w:rsidRDefault="00776BE1" w:rsidP="00AA0ABF">
      <w:pPr>
        <w:pStyle w:val="Heading3"/>
      </w:pPr>
      <w:bookmarkStart w:id="32" w:name="_Toc220146927"/>
      <w:r>
        <w:t>Inputs</w:t>
      </w:r>
      <w:bookmarkEnd w:id="32"/>
    </w:p>
    <w:p w:rsidR="00181BC3" w:rsidRDefault="007C5BE6" w:rsidP="004479EF">
      <w:pPr>
        <w:pStyle w:val="Body"/>
      </w:pPr>
      <w:r>
        <w:t>DEVICE_Add is passed the logical address of the new device</w:t>
      </w:r>
      <w:r w:rsidR="003361AA">
        <w:t>, parent logical address, port number on parent and speed of the device</w:t>
      </w:r>
      <w:r>
        <w:t xml:space="preserve">. </w:t>
      </w:r>
      <w:r w:rsidR="004479EF">
        <w:t>DEVICE_</w:t>
      </w:r>
      <w:r w:rsidR="003361AA">
        <w:t>Process</w:t>
      </w:r>
      <w:r w:rsidR="004479EF">
        <w:t xml:space="preserve"> take</w:t>
      </w:r>
      <w:r w:rsidR="003361AA">
        <w:t>s</w:t>
      </w:r>
      <w:r w:rsidR="004479EF">
        <w:t xml:space="preserve"> in the logical address of the node to start from</w:t>
      </w:r>
      <w:r w:rsidR="003361AA">
        <w:t xml:space="preserve"> as well as which action to perform (Remove, Disconnect or Reset) and whether to include the starting device node</w:t>
      </w:r>
      <w:r w:rsidR="004479EF">
        <w:t>.</w:t>
      </w:r>
      <w:r w:rsidR="003361AA">
        <w:t xml:space="preserve"> </w:t>
      </w:r>
      <w:r w:rsidR="004479EF">
        <w:t xml:space="preserve"> </w:t>
      </w:r>
    </w:p>
    <w:p w:rsidR="00181BC3" w:rsidRDefault="00181BC3" w:rsidP="00181BC3">
      <w:pPr>
        <w:pStyle w:val="code0"/>
      </w:pPr>
      <w:r>
        <w:t>typedef enum</w:t>
      </w:r>
    </w:p>
    <w:p w:rsidR="00181BC3" w:rsidRDefault="00181BC3" w:rsidP="00181BC3">
      <w:pPr>
        <w:pStyle w:val="code0"/>
      </w:pPr>
      <w:r>
        <w:t>{</w:t>
      </w:r>
    </w:p>
    <w:p w:rsidR="00181BC3" w:rsidRDefault="00181BC3" w:rsidP="00181BC3">
      <w:pPr>
        <w:pStyle w:val="code0"/>
      </w:pPr>
      <w:r>
        <w:t xml:space="preserve">   eRemove = 0,    // Remove nodes from the topology</w:t>
      </w:r>
    </w:p>
    <w:p w:rsidR="00181BC3" w:rsidRDefault="00181BC3" w:rsidP="00181BC3">
      <w:pPr>
        <w:pStyle w:val="code0"/>
      </w:pPr>
      <w:r>
        <w:t xml:space="preserve">   eDisconnect,    // Disconnect nodes (which is essentially doing a reset and marking the LA for reuse)</w:t>
      </w:r>
    </w:p>
    <w:p w:rsidR="00181BC3" w:rsidRDefault="00181BC3" w:rsidP="00181BC3">
      <w:pPr>
        <w:pStyle w:val="code0"/>
      </w:pPr>
      <w:r>
        <w:t xml:space="preserve">   eReset,         // Reset a device</w:t>
      </w:r>
    </w:p>
    <w:p w:rsidR="00181BC3" w:rsidRDefault="00181BC3" w:rsidP="00181BC3">
      <w:pPr>
        <w:pStyle w:val="code0"/>
      </w:pPr>
      <w:r>
        <w:t xml:space="preserve">   eActionMax</w:t>
      </w:r>
    </w:p>
    <w:p w:rsidR="00181BC3" w:rsidRDefault="00181BC3" w:rsidP="00181BC3">
      <w:pPr>
        <w:pStyle w:val="code0"/>
      </w:pPr>
      <w:r>
        <w:t>}ActionCodesT;</w:t>
      </w:r>
    </w:p>
    <w:p w:rsidR="00181BC3" w:rsidRDefault="00181BC3" w:rsidP="00181BC3">
      <w:pPr>
        <w:pStyle w:val="code0"/>
      </w:pPr>
    </w:p>
    <w:p w:rsidR="004479EF" w:rsidRPr="004479EF" w:rsidRDefault="004479EF" w:rsidP="00181BC3">
      <w:pPr>
        <w:pStyle w:val="Body"/>
      </w:pPr>
      <w:r>
        <w:t xml:space="preserve">DEVICE_FindPort takes in </w:t>
      </w:r>
      <w:r w:rsidR="007C5BE6">
        <w:t>the parent logical address and the port number on the parent to search for.</w:t>
      </w:r>
    </w:p>
    <w:p w:rsidR="00776BE1" w:rsidRDefault="00776BE1" w:rsidP="00AA0ABF">
      <w:pPr>
        <w:pStyle w:val="Heading3"/>
      </w:pPr>
      <w:bookmarkStart w:id="33" w:name="_Toc220146928"/>
      <w:r>
        <w:t>Outputs</w:t>
      </w:r>
      <w:bookmarkEnd w:id="33"/>
    </w:p>
    <w:p w:rsidR="007C5BE6" w:rsidRPr="007C5BE6" w:rsidRDefault="0013222A" w:rsidP="007C5BE6">
      <w:pPr>
        <w:pStyle w:val="Body"/>
      </w:pPr>
      <w:r>
        <w:t>DEVICE_FindPort passes back the logical address of node that was found or zero when no device was found and an error message of port</w:t>
      </w:r>
      <w:r w:rsidR="00AA6877">
        <w:t>-</w:t>
      </w:r>
      <w:r>
        <w:t>not</w:t>
      </w:r>
      <w:r w:rsidR="00AA6877">
        <w:t>-</w:t>
      </w:r>
      <w:r>
        <w:t>found is returned.</w:t>
      </w:r>
    </w:p>
    <w:p w:rsidR="00C1397F" w:rsidRDefault="00C1397F" w:rsidP="00C1397F">
      <w:pPr>
        <w:pStyle w:val="Heading2"/>
      </w:pPr>
      <w:bookmarkStart w:id="34" w:name="_Toc220146929"/>
      <w:r>
        <w:t>Current Status</w:t>
      </w:r>
      <w:bookmarkEnd w:id="34"/>
    </w:p>
    <w:p w:rsidR="0090418D" w:rsidRDefault="0090418D" w:rsidP="0090418D">
      <w:pPr>
        <w:pStyle w:val="Body"/>
      </w:pPr>
      <w:r>
        <w:t>The API</w:t>
      </w:r>
      <w:r w:rsidR="0084729C">
        <w:t>s</w:t>
      </w:r>
      <w:r>
        <w:t xml:space="preserve"> related to packet parsing are discussed in the USB Descriptor Parser document.</w:t>
      </w:r>
    </w:p>
    <w:p w:rsidR="00776BE1" w:rsidRDefault="00776BE1" w:rsidP="00AA0ABF">
      <w:pPr>
        <w:pStyle w:val="Heading3"/>
      </w:pPr>
      <w:bookmarkStart w:id="35" w:name="_Toc220146930"/>
      <w:r>
        <w:lastRenderedPageBreak/>
        <w:t>Processing</w:t>
      </w:r>
      <w:bookmarkEnd w:id="35"/>
    </w:p>
    <w:p w:rsidR="00385C18" w:rsidRDefault="00385C18" w:rsidP="0090418D">
      <w:pPr>
        <w:pStyle w:val="Body"/>
      </w:pPr>
      <w:r w:rsidRPr="00385C18">
        <w:t>DEVICE_GetPortStsPort</w:t>
      </w:r>
      <w:r w:rsidR="00AA6877">
        <w:t xml:space="preserve"> and </w:t>
      </w:r>
      <w:r w:rsidR="00AA6877" w:rsidRPr="00AA6877">
        <w:t>DEVICE_SetPortStsPort</w:t>
      </w:r>
      <w:r w:rsidR="00AA6877">
        <w:t xml:space="preserve"> are used to track the port number of the last port status request received on the </w:t>
      </w:r>
      <w:r w:rsidR="00F5541D">
        <w:t>Control Q</w:t>
      </w:r>
      <w:r w:rsidR="00AA6877">
        <w:t>ueue for a particular parent hub.</w:t>
      </w:r>
      <w:r w:rsidR="0090418D">
        <w:t xml:space="preserve"> Correspondingly, DEVICE_GetTimeouts and DEVICE_SetTimeouts are used to track the number of consecutive timeouts </w:t>
      </w:r>
      <w:r w:rsidR="00061534">
        <w:t xml:space="preserve">seen for a given device in the </w:t>
      </w:r>
      <w:r w:rsidR="00F5541D">
        <w:t>Response Queue</w:t>
      </w:r>
      <w:r w:rsidR="00061534">
        <w:t>.</w:t>
      </w:r>
    </w:p>
    <w:p w:rsidR="00776BE1" w:rsidRDefault="006A058F" w:rsidP="00AA0ABF">
      <w:pPr>
        <w:pStyle w:val="Heading3"/>
      </w:pPr>
      <w:bookmarkStart w:id="36" w:name="_Toc220146931"/>
      <w:r>
        <w:t>I</w:t>
      </w:r>
      <w:r w:rsidR="00776BE1">
        <w:t>nputs</w:t>
      </w:r>
      <w:bookmarkEnd w:id="36"/>
    </w:p>
    <w:p w:rsidR="00FA18D3" w:rsidRPr="00AA6877" w:rsidRDefault="00FA18D3" w:rsidP="00FA18D3">
      <w:pPr>
        <w:pStyle w:val="Body"/>
      </w:pPr>
      <w:r w:rsidRPr="00385C18">
        <w:t>DEVICE_GetPortStsPort</w:t>
      </w:r>
      <w:r>
        <w:t xml:space="preserve"> takes in the parent logical address to retrieve the port number from and </w:t>
      </w:r>
      <w:r w:rsidRPr="00AA6877">
        <w:t>DEVICE_SetPortStsPort</w:t>
      </w:r>
      <w:r>
        <w:t xml:space="preserve"> takes in the parent logical address as well as the port number to store.</w:t>
      </w:r>
    </w:p>
    <w:p w:rsidR="00061534" w:rsidRPr="00AA6877" w:rsidRDefault="00061534" w:rsidP="00061534">
      <w:pPr>
        <w:pStyle w:val="Body"/>
      </w:pPr>
      <w:r w:rsidRPr="00385C18">
        <w:t>DEVICE_</w:t>
      </w:r>
      <w:r>
        <w:t xml:space="preserve">GetTimeouts takes in the logical address of the device to retrieve the timeout count from and </w:t>
      </w:r>
      <w:r w:rsidRPr="00AA6877">
        <w:t>DEVICE_</w:t>
      </w:r>
      <w:r>
        <w:t>SetTimeouts takes in the logical address as well as the timeout count to store.</w:t>
      </w:r>
    </w:p>
    <w:p w:rsidR="00776BE1" w:rsidRDefault="00776BE1" w:rsidP="00AA0ABF">
      <w:pPr>
        <w:pStyle w:val="Heading3"/>
      </w:pPr>
      <w:bookmarkStart w:id="37" w:name="_Toc220146932"/>
      <w:r>
        <w:t>Outputs</w:t>
      </w:r>
      <w:bookmarkEnd w:id="37"/>
    </w:p>
    <w:p w:rsidR="00776BE1" w:rsidRDefault="003E2568" w:rsidP="00776BE1">
      <w:pPr>
        <w:pStyle w:val="Body"/>
      </w:pPr>
      <w:r w:rsidRPr="00385C18">
        <w:t>DEVICE_GetPortStsPort</w:t>
      </w:r>
      <w:r>
        <w:t xml:space="preserve"> passes back the port number of the last port status request on that parent hub</w:t>
      </w:r>
      <w:r w:rsidR="00061534">
        <w:t xml:space="preserve">. </w:t>
      </w:r>
      <w:r w:rsidR="00061534" w:rsidRPr="00385C18">
        <w:t>DEVICE_</w:t>
      </w:r>
      <w:r w:rsidR="00061534">
        <w:t>GetTimeouts passes back the current timeout count.</w:t>
      </w:r>
    </w:p>
    <w:p w:rsidR="00C1397F" w:rsidRDefault="000F0FAB" w:rsidP="00C1397F">
      <w:pPr>
        <w:pStyle w:val="Heading2"/>
      </w:pPr>
      <w:bookmarkStart w:id="38" w:name="_Toc220146933"/>
      <w:r>
        <w:t xml:space="preserve">Device Specific </w:t>
      </w:r>
      <w:r w:rsidR="00C1397F">
        <w:t>Information</w:t>
      </w:r>
      <w:bookmarkEnd w:id="38"/>
    </w:p>
    <w:p w:rsidR="00C1397F" w:rsidRDefault="00C1397F" w:rsidP="00C1397F">
      <w:pPr>
        <w:pStyle w:val="Heading3"/>
      </w:pPr>
      <w:bookmarkStart w:id="39" w:name="_Toc220146934"/>
      <w:r>
        <w:t>Processing</w:t>
      </w:r>
      <w:bookmarkEnd w:id="39"/>
    </w:p>
    <w:p w:rsidR="00111281" w:rsidRDefault="00111281" w:rsidP="00111281">
      <w:pPr>
        <w:pStyle w:val="Body"/>
      </w:pPr>
      <w:r>
        <w:t>DEVICE_ClearHighEndpoint, DEVICE_UpdateHighEndpoint, and DEVICE_GetHighEndpoint are used to access the highest endpoint number for a particular device in the topology tree. DEVICE_UpdateHighEndpoint is called when an endpoint is being written to the XSST and if the new endpoint number is higher than the currently stored one, the high endpoint number is updated.</w:t>
      </w:r>
    </w:p>
    <w:p w:rsidR="00760A5E" w:rsidRDefault="00760A5E" w:rsidP="00111281">
      <w:pPr>
        <w:pStyle w:val="Body"/>
      </w:pPr>
      <w:r>
        <w:t xml:space="preserve">DEVICE_IsHub, DEVICE_SetHub, and </w:t>
      </w:r>
      <w:r w:rsidRPr="00A11965">
        <w:t>DEVICE_ClearHub</w:t>
      </w:r>
      <w:r>
        <w:t xml:space="preserve"> are used to manage whether a device is hub or not.</w:t>
      </w:r>
    </w:p>
    <w:p w:rsidR="00760A5E" w:rsidRDefault="00760A5E" w:rsidP="00111281">
      <w:pPr>
        <w:pStyle w:val="Body"/>
      </w:pPr>
      <w:r>
        <w:t>DEVICE_SetSpeed stores the speed of a device and DEVICE_GetSpeed returns the speed of a device.</w:t>
      </w:r>
    </w:p>
    <w:p w:rsidR="00C1397F" w:rsidRDefault="00C1397F" w:rsidP="00C1397F">
      <w:pPr>
        <w:pStyle w:val="Heading3"/>
      </w:pPr>
      <w:bookmarkStart w:id="40" w:name="_Toc220146935"/>
      <w:r>
        <w:t>Inputs</w:t>
      </w:r>
      <w:bookmarkEnd w:id="40"/>
    </w:p>
    <w:p w:rsidR="00111281" w:rsidRDefault="00111281" w:rsidP="00111281">
      <w:pPr>
        <w:pStyle w:val="Body"/>
      </w:pPr>
      <w:r>
        <w:t xml:space="preserve">DEVICE_ClearHighEndpoint and DEVICE_GetHighEndpoint take in </w:t>
      </w:r>
      <w:r w:rsidR="00686C20">
        <w:t xml:space="preserve">the logical address of the device to access for the high endpoint number. </w:t>
      </w:r>
      <w:r>
        <w:t>DEVICE_UpdateHighEndpoint</w:t>
      </w:r>
      <w:r w:rsidR="00686C20">
        <w:t xml:space="preserve"> also takes in the endpoint number.</w:t>
      </w:r>
    </w:p>
    <w:p w:rsidR="00760A5E" w:rsidRDefault="00760A5E" w:rsidP="00760A5E">
      <w:pPr>
        <w:pStyle w:val="Body"/>
      </w:pPr>
      <w:r>
        <w:t xml:space="preserve">DEVICE_IsHub, DEVICE_SetHub, and </w:t>
      </w:r>
      <w:r w:rsidRPr="00A11965">
        <w:t>DEVICE_ClearHub</w:t>
      </w:r>
      <w:r>
        <w:t xml:space="preserve"> take in the logical address of the device as input.</w:t>
      </w:r>
    </w:p>
    <w:p w:rsidR="00760A5E" w:rsidRPr="00111281" w:rsidRDefault="00760A5E" w:rsidP="00111281">
      <w:pPr>
        <w:pStyle w:val="Body"/>
      </w:pPr>
      <w:r>
        <w:t>DEVICE_SetSpeed takes the logical address and speed of the device and DEVICE_GetSpeed takes the logical address of the device being queried.</w:t>
      </w:r>
    </w:p>
    <w:p w:rsidR="00C1397F" w:rsidRDefault="00C1397F" w:rsidP="00C1397F">
      <w:pPr>
        <w:pStyle w:val="Heading3"/>
      </w:pPr>
      <w:bookmarkStart w:id="41" w:name="_Toc220146936"/>
      <w:r>
        <w:t>Outputs</w:t>
      </w:r>
      <w:bookmarkEnd w:id="41"/>
    </w:p>
    <w:p w:rsidR="00C1397F" w:rsidRDefault="00686C20" w:rsidP="00776BE1">
      <w:pPr>
        <w:pStyle w:val="Body"/>
      </w:pPr>
      <w:r>
        <w:t>DEVICE_GetHighEndpoint passes back the stored high endpoint number for the given device.</w:t>
      </w:r>
      <w:r w:rsidR="00760A5E">
        <w:t xml:space="preserve"> DEVICE_GetSpeed returns the speed of the requested device.</w:t>
      </w:r>
    </w:p>
    <w:p w:rsidR="00776BE1" w:rsidRDefault="00776BE1" w:rsidP="006A058F">
      <w:pPr>
        <w:pStyle w:val="Heading1"/>
      </w:pPr>
      <w:bookmarkStart w:id="42" w:name="_Toc220146937"/>
      <w:r>
        <w:lastRenderedPageBreak/>
        <w:t>Test Plan</w:t>
      </w:r>
      <w:bookmarkEnd w:id="42"/>
    </w:p>
    <w:p w:rsidR="0078664B" w:rsidRDefault="0078664B" w:rsidP="0078664B">
      <w:pPr>
        <w:pStyle w:val="Heading2"/>
      </w:pPr>
      <w:bookmarkStart w:id="43" w:name="_Toc220146938"/>
      <w:r>
        <w:t>Unit Tests</w:t>
      </w:r>
      <w:bookmarkEnd w:id="43"/>
    </w:p>
    <w:p w:rsidR="0078664B" w:rsidRDefault="000F0FAB" w:rsidP="00AA0ABF">
      <w:pPr>
        <w:pStyle w:val="Heading3"/>
      </w:pPr>
      <w:bookmarkStart w:id="44" w:name="_Toc220146939"/>
      <w:r>
        <w:t>Construction and Maintenance</w:t>
      </w:r>
      <w:bookmarkEnd w:id="44"/>
    </w:p>
    <w:p w:rsidR="000F0FAB" w:rsidRDefault="000F0FAB" w:rsidP="0078664B">
      <w:pPr>
        <w:pStyle w:val="Body"/>
      </w:pPr>
      <w:r w:rsidRPr="000F0FAB">
        <w:t>Adding</w:t>
      </w:r>
      <w:r>
        <w:t xml:space="preserve">, removing, </w:t>
      </w:r>
      <w:r w:rsidR="00760A5E">
        <w:t xml:space="preserve">disconnecting </w:t>
      </w:r>
      <w:r>
        <w:t>and resetting could be tested individually by creating a test device topology and calling the respective API with the information for the device and then verifying the resulting topology. Searching for devices could also be performed on the test topology by simply calling the API with appropriate parameters and then ensuring the correct device or no device was found.</w:t>
      </w:r>
    </w:p>
    <w:p w:rsidR="000F0FAB" w:rsidRPr="000F0FAB" w:rsidRDefault="000F0FAB" w:rsidP="0078664B">
      <w:pPr>
        <w:pStyle w:val="Body"/>
      </w:pPr>
      <w:r>
        <w:t xml:space="preserve">Important corner cases such as first or last device added, as well as trying to add more devices than allowed could easily be tested by setting up </w:t>
      </w:r>
      <w:r w:rsidR="00760A5E">
        <w:t>an</w:t>
      </w:r>
      <w:r>
        <w:t xml:space="preserve"> initial test topology tree.</w:t>
      </w:r>
    </w:p>
    <w:p w:rsidR="000F0FAB" w:rsidRDefault="000F0FAB" w:rsidP="000F0FAB">
      <w:pPr>
        <w:pStyle w:val="Heading3"/>
      </w:pPr>
      <w:bookmarkStart w:id="45" w:name="_Toc220146940"/>
      <w:r>
        <w:t>Current Status</w:t>
      </w:r>
      <w:bookmarkEnd w:id="45"/>
    </w:p>
    <w:p w:rsidR="000F0FAB" w:rsidRPr="000F0FAB" w:rsidRDefault="000F0FAB" w:rsidP="000F0FAB">
      <w:pPr>
        <w:pStyle w:val="Body"/>
      </w:pPr>
      <w:r>
        <w:t>Packet parsing current status testing would be done in conjunction with the testing for the packet parser. See the USB Descriptor Parser document.</w:t>
      </w:r>
    </w:p>
    <w:p w:rsidR="000F0FAB" w:rsidRDefault="000F0FAB" w:rsidP="000F0FAB">
      <w:pPr>
        <w:pStyle w:val="Heading3"/>
      </w:pPr>
      <w:bookmarkStart w:id="46" w:name="_Toc220146941"/>
      <w:r>
        <w:t>Device Specific Information</w:t>
      </w:r>
      <w:bookmarkEnd w:id="46"/>
    </w:p>
    <w:p w:rsidR="000F0FAB" w:rsidRPr="000F0FAB" w:rsidRDefault="000F0FAB" w:rsidP="000F0FAB">
      <w:pPr>
        <w:pStyle w:val="Body"/>
      </w:pPr>
      <w:r>
        <w:t>Again</w:t>
      </w:r>
      <w:r w:rsidR="00F21597">
        <w:t xml:space="preserve"> the test topology could be used to confirm collection and setting of the correct device information into the topology by calling the various API and verifying the expected data.</w:t>
      </w:r>
    </w:p>
    <w:p w:rsidR="0078664B" w:rsidRDefault="0078664B" w:rsidP="0078664B">
      <w:pPr>
        <w:pStyle w:val="Heading2"/>
      </w:pPr>
      <w:bookmarkStart w:id="47" w:name="_Toc220146942"/>
      <w:r>
        <w:t>Integration Plan</w:t>
      </w:r>
      <w:bookmarkEnd w:id="47"/>
    </w:p>
    <w:p w:rsidR="00F21597" w:rsidRPr="00F21597" w:rsidRDefault="00193DD2" w:rsidP="00F21597">
      <w:pPr>
        <w:pStyle w:val="Body"/>
      </w:pPr>
      <w:r>
        <w:t>The topology as described in this document has already been implemented and tested as part of the system.</w:t>
      </w:r>
    </w:p>
    <w:sectPr w:rsidR="00F21597" w:rsidRPr="00F21597" w:rsidSect="00A20CDF">
      <w:headerReference w:type="even" r:id="rId16"/>
      <w:footnotePr>
        <w:numRestart w:val="eachSect"/>
      </w:footnotePr>
      <w:pgSz w:w="12240" w:h="15840" w:code="1"/>
      <w:pgMar w:top="1440" w:right="1800" w:bottom="1440" w:left="1800" w:header="720" w:footer="72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0471A" w:rsidRDefault="00E0471A">
      <w:r>
        <w:separator/>
      </w:r>
    </w:p>
  </w:endnote>
  <w:endnote w:type="continuationSeparator" w:id="1">
    <w:p w:rsidR="00E0471A" w:rsidRDefault="00E0471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29F" w:rsidRDefault="0053029F">
    <w:pPr>
      <w:tabs>
        <w:tab w:val="center" w:pos="4320"/>
        <w:tab w:val="right" w:pos="8640"/>
      </w:tabs>
    </w:pPr>
    <w:r>
      <w:rPr>
        <w:rStyle w:val="PageNumber"/>
        <w:rFonts w:ascii="Arial" w:hAnsi="Arial"/>
        <w:sz w:val="18"/>
      </w:rPr>
      <w:t xml:space="preserve">Page </w:t>
    </w:r>
    <w:r w:rsidR="008D39F1">
      <w:rPr>
        <w:rStyle w:val="PageNumber"/>
        <w:rFonts w:ascii="Arial" w:hAnsi="Arial"/>
        <w:sz w:val="18"/>
      </w:rPr>
      <w:fldChar w:fldCharType="begin"/>
    </w:r>
    <w:r>
      <w:rPr>
        <w:rStyle w:val="PageNumber"/>
        <w:rFonts w:ascii="Arial" w:hAnsi="Arial"/>
        <w:sz w:val="18"/>
      </w:rPr>
      <w:instrText xml:space="preserve"> PAGE </w:instrText>
    </w:r>
    <w:r w:rsidR="008D39F1">
      <w:rPr>
        <w:rStyle w:val="PageNumber"/>
        <w:rFonts w:ascii="Arial" w:hAnsi="Arial"/>
        <w:sz w:val="18"/>
      </w:rPr>
      <w:fldChar w:fldCharType="separate"/>
    </w:r>
    <w:r w:rsidR="00D60D76">
      <w:rPr>
        <w:rStyle w:val="PageNumber"/>
        <w:rFonts w:ascii="Arial" w:hAnsi="Arial"/>
        <w:noProof/>
        <w:sz w:val="18"/>
      </w:rPr>
      <w:t>9</w:t>
    </w:r>
    <w:r w:rsidR="008D39F1">
      <w:rPr>
        <w:rStyle w:val="PageNumber"/>
        <w:rFonts w:ascii="Arial" w:hAnsi="Arial"/>
        <w:sz w:val="18"/>
      </w:rPr>
      <w:fldChar w:fldCharType="end"/>
    </w:r>
    <w:r>
      <w:rPr>
        <w:rFonts w:ascii="Helvetica" w:hAnsi="Helvetica"/>
      </w:rPr>
      <w:cr/>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0471A" w:rsidRDefault="00E0471A">
      <w:r>
        <w:separator/>
      </w:r>
    </w:p>
  </w:footnote>
  <w:footnote w:type="continuationSeparator" w:id="1">
    <w:p w:rsidR="00E0471A" w:rsidRDefault="00E0471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29F" w:rsidRDefault="008D39F1">
    <w:pPr>
      <w:tabs>
        <w:tab w:val="center" w:pos="4320"/>
        <w:tab w:val="right" w:pos="8640"/>
      </w:tabs>
    </w:pPr>
    <w:fldSimple w:instr=" TITLE  \* MERGEFORMAT ">
      <w:r w:rsidR="0053029F">
        <w:t>USB Topology</w:t>
      </w:r>
    </w:fldSimple>
    <w:r w:rsidR="0053029F">
      <w:tab/>
      <w:t xml:space="preserve">Version </w:t>
    </w:r>
    <w:fldSimple w:instr=" DOCPROPERTY  RevisionNumber  \* MERGEFORMAT ">
      <w:r w:rsidR="0053029F">
        <w:t>43</w:t>
      </w:r>
    </w:fldSimple>
    <w:r w:rsidR="0053029F">
      <w:tab/>
    </w:r>
    <w:fldSimple w:instr=" DOCPROPERTY &quot;Status&quot;  \* MERGEFORMAT ">
      <w:r w:rsidR="0053029F" w:rsidRPr="00D875F0">
        <w:rPr>
          <w:b/>
          <w:bCs/>
        </w:rPr>
        <w:t>Status</w:t>
      </w:r>
    </w:fldSimple>
    <w:r w:rsidR="0053029F">
      <w:c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29F" w:rsidRDefault="0053029F">
    <w:pPr>
      <w:tabs>
        <w:tab w:val="center" w:pos="4320"/>
        <w:tab w:val="right" w:pos="864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AF28FFAA"/>
    <w:lvl w:ilvl="0">
      <w:start w:val="1"/>
      <w:numFmt w:val="decimal"/>
      <w:lvlText w:val="%1."/>
      <w:lvlJc w:val="left"/>
      <w:pPr>
        <w:tabs>
          <w:tab w:val="num" w:pos="1080"/>
        </w:tabs>
        <w:ind w:left="1080" w:hanging="360"/>
      </w:pPr>
    </w:lvl>
  </w:abstractNum>
  <w:abstractNum w:abstractNumId="1">
    <w:nsid w:val="FFFFFF7F"/>
    <w:multiLevelType w:val="singleLevel"/>
    <w:tmpl w:val="E772978A"/>
    <w:lvl w:ilvl="0">
      <w:start w:val="1"/>
      <w:numFmt w:val="decimal"/>
      <w:lvlText w:val="%1."/>
      <w:lvlJc w:val="left"/>
      <w:pPr>
        <w:tabs>
          <w:tab w:val="num" w:pos="720"/>
        </w:tabs>
        <w:ind w:left="720" w:hanging="360"/>
      </w:pPr>
    </w:lvl>
  </w:abstractNum>
  <w:abstractNum w:abstractNumId="2">
    <w:nsid w:val="FFFFFF82"/>
    <w:multiLevelType w:val="singleLevel"/>
    <w:tmpl w:val="EDFA16AE"/>
    <w:lvl w:ilvl="0">
      <w:start w:val="1"/>
      <w:numFmt w:val="bullet"/>
      <w:pStyle w:val="ListBullet3"/>
      <w:lvlText w:val=""/>
      <w:lvlJc w:val="left"/>
      <w:pPr>
        <w:tabs>
          <w:tab w:val="num" w:pos="1080"/>
        </w:tabs>
        <w:ind w:left="1080" w:hanging="360"/>
      </w:pPr>
      <w:rPr>
        <w:rFonts w:ascii="Symbol" w:hAnsi="Symbol" w:hint="default"/>
      </w:rPr>
    </w:lvl>
  </w:abstractNum>
  <w:abstractNum w:abstractNumId="3">
    <w:nsid w:val="FFFFFFFE"/>
    <w:multiLevelType w:val="singleLevel"/>
    <w:tmpl w:val="FFFFFFFF"/>
    <w:lvl w:ilvl="0">
      <w:numFmt w:val="decimal"/>
      <w:lvlText w:val="*"/>
      <w:lvlJc w:val="left"/>
    </w:lvl>
  </w:abstractNum>
  <w:abstractNum w:abstractNumId="4">
    <w:nsid w:val="270B076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3415528E"/>
    <w:multiLevelType w:val="multilevel"/>
    <w:tmpl w:val="C8286524"/>
    <w:lvl w:ilvl="0">
      <w:start w:val="1"/>
      <w:numFmt w:val="bullet"/>
      <w:pStyle w:val="ListBullet2"/>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4A613787"/>
    <w:multiLevelType w:val="hybridMultilevel"/>
    <w:tmpl w:val="933E24B0"/>
    <w:lvl w:ilvl="0" w:tplc="3260028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5"/>
  </w:num>
  <w:num w:numId="5">
    <w:abstractNumId w:val="4"/>
  </w:num>
  <w:num w:numId="6">
    <w:abstractNumId w:val="3"/>
    <w:lvlOverride w:ilvl="0">
      <w:lvl w:ilvl="0">
        <w:start w:val="1"/>
        <w:numFmt w:val="bullet"/>
        <w:lvlText w:val=""/>
        <w:legacy w:legacy="1" w:legacySpace="0" w:legacyIndent="360"/>
        <w:lvlJc w:val="left"/>
        <w:pPr>
          <w:ind w:left="720" w:hanging="360"/>
        </w:pPr>
        <w:rPr>
          <w:rFonts w:ascii="Wingdings" w:hAnsi="Wingdings" w:hint="default"/>
          <w:sz w:val="12"/>
        </w:rPr>
      </w:lvl>
    </w:lvlOverride>
  </w:num>
  <w:num w:numId="7">
    <w:abstractNumId w:val="6"/>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activeWritingStyle w:appName="MSWord" w:lang="en-US" w:vendorID="64" w:dllVersion="131077" w:nlCheck="1" w:checkStyle="1"/>
  <w:activeWritingStyle w:appName="MSWord" w:lang="en-CA" w:vendorID="64" w:dllVersion="131077" w:nlCheck="1" w:checkStyle="1"/>
  <w:activeWritingStyle w:appName="MSWord" w:lang="en-US" w:vendorID="64" w:dllVersion="131078" w:nlCheck="1" w:checkStyle="1"/>
  <w:activeWritingStyle w:appName="MSWord" w:lang="en-CA" w:vendorID="64" w:dllVersion="131078" w:nlCheck="1" w:checkStyle="1"/>
  <w:stylePaneFormatFilter w:val="1021"/>
  <w:stylePaneSortMethod w:val="0000"/>
  <w:doNotTrackMoves/>
  <w:defaultTabStop w:val="720"/>
  <w:doNotHyphenateCaps/>
  <w:drawingGridHorizontalSpacing w:val="144"/>
  <w:drawingGridVerticalSpacing w:val="144"/>
  <w:displayHorizontalDrawingGridEvery w:val="0"/>
  <w:displayVerticalDrawingGridEvery w:val="0"/>
  <w:doNotUseMarginsForDrawingGridOrigin/>
  <w:drawingGridHorizontalOrigin w:val="1440"/>
  <w:drawingGridVerticalOrigin w:val="1080"/>
  <w:doNotShadeFormData/>
  <w:noPunctuationKerning/>
  <w:characterSpacingControl w:val="doNotCompress"/>
  <w:hdrShapeDefaults>
    <o:shapedefaults v:ext="edit" spidmax="18434" fillcolor="white">
      <v:fill color="white"/>
    </o:shapedefaults>
  </w:hdrShapeDefaults>
  <w:footnotePr>
    <w:numRestart w:val="eachSect"/>
    <w:footnote w:id="0"/>
    <w:footnote w:id="1"/>
  </w:footnotePr>
  <w:endnotePr>
    <w:endnote w:id="0"/>
    <w:endnote w:id="1"/>
  </w:endnotePr>
  <w:compat>
    <w:noTabHangInd/>
    <w:showBreaksInFrames/>
    <w:suppressSpBfAfterPgBrk/>
    <w:usePrinterMetric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E6A5B"/>
    <w:rsid w:val="00024DF4"/>
    <w:rsid w:val="00036560"/>
    <w:rsid w:val="00055CDF"/>
    <w:rsid w:val="00061534"/>
    <w:rsid w:val="00070D38"/>
    <w:rsid w:val="000C11AA"/>
    <w:rsid w:val="000D3304"/>
    <w:rsid w:val="000D692D"/>
    <w:rsid w:val="000F0FAB"/>
    <w:rsid w:val="00111281"/>
    <w:rsid w:val="001148ED"/>
    <w:rsid w:val="0013222A"/>
    <w:rsid w:val="0017065F"/>
    <w:rsid w:val="00172F19"/>
    <w:rsid w:val="00181BC3"/>
    <w:rsid w:val="00193DD2"/>
    <w:rsid w:val="001B0309"/>
    <w:rsid w:val="001D252A"/>
    <w:rsid w:val="001E2E03"/>
    <w:rsid w:val="00245906"/>
    <w:rsid w:val="00246B88"/>
    <w:rsid w:val="00256151"/>
    <w:rsid w:val="0026674B"/>
    <w:rsid w:val="002704FD"/>
    <w:rsid w:val="00270B09"/>
    <w:rsid w:val="00294041"/>
    <w:rsid w:val="002941B8"/>
    <w:rsid w:val="002C2738"/>
    <w:rsid w:val="002C33E8"/>
    <w:rsid w:val="0030388C"/>
    <w:rsid w:val="003361AA"/>
    <w:rsid w:val="00357C88"/>
    <w:rsid w:val="00360AC5"/>
    <w:rsid w:val="00385C18"/>
    <w:rsid w:val="003B4DA4"/>
    <w:rsid w:val="003C10BF"/>
    <w:rsid w:val="003E2568"/>
    <w:rsid w:val="004101BD"/>
    <w:rsid w:val="00410BA5"/>
    <w:rsid w:val="00432359"/>
    <w:rsid w:val="00440A32"/>
    <w:rsid w:val="004479EF"/>
    <w:rsid w:val="004A30EA"/>
    <w:rsid w:val="004B3241"/>
    <w:rsid w:val="004C1DB6"/>
    <w:rsid w:val="004C226F"/>
    <w:rsid w:val="004C4D54"/>
    <w:rsid w:val="0053029F"/>
    <w:rsid w:val="0055055C"/>
    <w:rsid w:val="00572A1E"/>
    <w:rsid w:val="005A312B"/>
    <w:rsid w:val="005A6A33"/>
    <w:rsid w:val="005B1BE0"/>
    <w:rsid w:val="005C3951"/>
    <w:rsid w:val="005F3AD1"/>
    <w:rsid w:val="005F53C8"/>
    <w:rsid w:val="005F7503"/>
    <w:rsid w:val="00606B79"/>
    <w:rsid w:val="00610AD7"/>
    <w:rsid w:val="006274E6"/>
    <w:rsid w:val="00666BE6"/>
    <w:rsid w:val="00686C20"/>
    <w:rsid w:val="0069646E"/>
    <w:rsid w:val="006A058F"/>
    <w:rsid w:val="006A181F"/>
    <w:rsid w:val="006B01A9"/>
    <w:rsid w:val="006B6E8B"/>
    <w:rsid w:val="006C7ABF"/>
    <w:rsid w:val="00727859"/>
    <w:rsid w:val="00760A5E"/>
    <w:rsid w:val="00776BE1"/>
    <w:rsid w:val="007773E4"/>
    <w:rsid w:val="0078664B"/>
    <w:rsid w:val="007A7798"/>
    <w:rsid w:val="007C5BE6"/>
    <w:rsid w:val="0084729C"/>
    <w:rsid w:val="00852547"/>
    <w:rsid w:val="00853850"/>
    <w:rsid w:val="00866EA6"/>
    <w:rsid w:val="008737A5"/>
    <w:rsid w:val="008773F5"/>
    <w:rsid w:val="008C202B"/>
    <w:rsid w:val="008C3B12"/>
    <w:rsid w:val="008C5DC3"/>
    <w:rsid w:val="008D39F1"/>
    <w:rsid w:val="0090418D"/>
    <w:rsid w:val="00905BBC"/>
    <w:rsid w:val="009D5B38"/>
    <w:rsid w:val="009E61D8"/>
    <w:rsid w:val="009E6A5B"/>
    <w:rsid w:val="00A05DFD"/>
    <w:rsid w:val="00A06BB6"/>
    <w:rsid w:val="00A11965"/>
    <w:rsid w:val="00A20CDF"/>
    <w:rsid w:val="00A37C82"/>
    <w:rsid w:val="00A6208A"/>
    <w:rsid w:val="00A871B8"/>
    <w:rsid w:val="00AA0ABF"/>
    <w:rsid w:val="00AA5FF8"/>
    <w:rsid w:val="00AA6877"/>
    <w:rsid w:val="00AB64AE"/>
    <w:rsid w:val="00AC4DC2"/>
    <w:rsid w:val="00B04067"/>
    <w:rsid w:val="00B127B1"/>
    <w:rsid w:val="00B30AD4"/>
    <w:rsid w:val="00B3435A"/>
    <w:rsid w:val="00B66B9E"/>
    <w:rsid w:val="00B97D21"/>
    <w:rsid w:val="00BC7D7C"/>
    <w:rsid w:val="00BF4617"/>
    <w:rsid w:val="00C1397F"/>
    <w:rsid w:val="00C47900"/>
    <w:rsid w:val="00C67800"/>
    <w:rsid w:val="00C93D7E"/>
    <w:rsid w:val="00C9525C"/>
    <w:rsid w:val="00CA0B31"/>
    <w:rsid w:val="00CA59CD"/>
    <w:rsid w:val="00CC134F"/>
    <w:rsid w:val="00CC678F"/>
    <w:rsid w:val="00CC6BFC"/>
    <w:rsid w:val="00CE44FE"/>
    <w:rsid w:val="00CE5003"/>
    <w:rsid w:val="00D42E95"/>
    <w:rsid w:val="00D44FE9"/>
    <w:rsid w:val="00D60D50"/>
    <w:rsid w:val="00D60D76"/>
    <w:rsid w:val="00D875F0"/>
    <w:rsid w:val="00D8795A"/>
    <w:rsid w:val="00D94368"/>
    <w:rsid w:val="00DC32E0"/>
    <w:rsid w:val="00DD6956"/>
    <w:rsid w:val="00E0471A"/>
    <w:rsid w:val="00E067E0"/>
    <w:rsid w:val="00E10119"/>
    <w:rsid w:val="00E20136"/>
    <w:rsid w:val="00E33D1D"/>
    <w:rsid w:val="00E5320F"/>
    <w:rsid w:val="00E607A4"/>
    <w:rsid w:val="00EF5E6F"/>
    <w:rsid w:val="00EF7180"/>
    <w:rsid w:val="00F01265"/>
    <w:rsid w:val="00F21597"/>
    <w:rsid w:val="00F226BB"/>
    <w:rsid w:val="00F258B0"/>
    <w:rsid w:val="00F33ED5"/>
    <w:rsid w:val="00F5541D"/>
    <w:rsid w:val="00F62158"/>
    <w:rsid w:val="00F63ECD"/>
    <w:rsid w:val="00F84CD6"/>
    <w:rsid w:val="00FA18D3"/>
    <w:rsid w:val="00FB4928"/>
    <w:rsid w:val="00FC7561"/>
    <w:rsid w:val="00FE7A6F"/>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fillcolor="white">
      <v:fill color="white"/>
    </o:shapedefaults>
    <o:shapelayout v:ext="edit">
      <o:idmap v:ext="edit" data="1"/>
      <o:regrouptable v:ext="edit">
        <o:entry new="1" old="0"/>
        <o:entry new="2" old="0"/>
        <o:entry new="3" old="0"/>
        <o:entry new="4" old="0"/>
        <o:entry new="5" old="0"/>
        <o:entry new="6" old="0"/>
        <o:entry new="7"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606B79"/>
  </w:style>
  <w:style w:type="paragraph" w:styleId="Heading1">
    <w:name w:val="heading 1"/>
    <w:basedOn w:val="Normal"/>
    <w:next w:val="Body"/>
    <w:qFormat/>
    <w:rsid w:val="00A20CDF"/>
    <w:pPr>
      <w:keepNext/>
      <w:pageBreakBefore/>
      <w:numPr>
        <w:numId w:val="5"/>
      </w:numPr>
      <w:spacing w:before="240" w:after="60"/>
      <w:outlineLvl w:val="0"/>
    </w:pPr>
    <w:rPr>
      <w:rFonts w:ascii="Arial" w:hAnsi="Arial"/>
      <w:b/>
      <w:noProof/>
      <w:kern w:val="28"/>
      <w:sz w:val="28"/>
    </w:rPr>
  </w:style>
  <w:style w:type="paragraph" w:styleId="Heading2">
    <w:name w:val="heading 2"/>
    <w:basedOn w:val="Heading1"/>
    <w:next w:val="Body"/>
    <w:qFormat/>
    <w:rsid w:val="00A20CDF"/>
    <w:pPr>
      <w:pageBreakBefore w:val="0"/>
      <w:numPr>
        <w:ilvl w:val="1"/>
      </w:numPr>
      <w:outlineLvl w:val="1"/>
    </w:pPr>
    <w:rPr>
      <w:sz w:val="24"/>
    </w:rPr>
  </w:style>
  <w:style w:type="paragraph" w:styleId="Heading3">
    <w:name w:val="heading 3"/>
    <w:basedOn w:val="Heading2"/>
    <w:next w:val="Body"/>
    <w:qFormat/>
    <w:rsid w:val="00A20CDF"/>
    <w:pPr>
      <w:numPr>
        <w:ilvl w:val="2"/>
      </w:numPr>
      <w:outlineLvl w:val="2"/>
    </w:pPr>
    <w:rPr>
      <w:b w:val="0"/>
    </w:rPr>
  </w:style>
  <w:style w:type="paragraph" w:styleId="Heading4">
    <w:name w:val="heading 4"/>
    <w:basedOn w:val="Normal"/>
    <w:next w:val="Normal"/>
    <w:qFormat/>
    <w:rsid w:val="00A20CDF"/>
    <w:pPr>
      <w:keepNext/>
      <w:numPr>
        <w:ilvl w:val="3"/>
        <w:numId w:val="5"/>
      </w:numPr>
      <w:spacing w:before="240" w:after="60"/>
      <w:outlineLvl w:val="3"/>
    </w:pPr>
    <w:rPr>
      <w:rFonts w:ascii="Arial" w:hAnsi="Arial"/>
    </w:rPr>
  </w:style>
  <w:style w:type="paragraph" w:styleId="Heading5">
    <w:name w:val="heading 5"/>
    <w:basedOn w:val="Normal"/>
    <w:next w:val="Normal"/>
    <w:qFormat/>
    <w:rsid w:val="00A20CDF"/>
    <w:pPr>
      <w:numPr>
        <w:ilvl w:val="4"/>
        <w:numId w:val="5"/>
      </w:numPr>
      <w:spacing w:before="240" w:after="60"/>
      <w:outlineLvl w:val="4"/>
    </w:pPr>
  </w:style>
  <w:style w:type="paragraph" w:styleId="Heading6">
    <w:name w:val="heading 6"/>
    <w:basedOn w:val="Normal"/>
    <w:next w:val="Normal"/>
    <w:qFormat/>
    <w:rsid w:val="00A20CDF"/>
    <w:pPr>
      <w:numPr>
        <w:ilvl w:val="5"/>
        <w:numId w:val="5"/>
      </w:numPr>
      <w:spacing w:before="240" w:after="60"/>
      <w:outlineLvl w:val="5"/>
    </w:pPr>
    <w:rPr>
      <w:i/>
    </w:rPr>
  </w:style>
  <w:style w:type="paragraph" w:styleId="Heading7">
    <w:name w:val="heading 7"/>
    <w:basedOn w:val="Normal"/>
    <w:next w:val="Normal"/>
    <w:qFormat/>
    <w:rsid w:val="00A20CDF"/>
    <w:pPr>
      <w:numPr>
        <w:ilvl w:val="6"/>
        <w:numId w:val="5"/>
      </w:numPr>
      <w:spacing w:before="240" w:after="60"/>
      <w:outlineLvl w:val="6"/>
    </w:pPr>
  </w:style>
  <w:style w:type="paragraph" w:styleId="Heading8">
    <w:name w:val="heading 8"/>
    <w:basedOn w:val="Normal"/>
    <w:next w:val="Normal"/>
    <w:qFormat/>
    <w:rsid w:val="00A20CDF"/>
    <w:pPr>
      <w:numPr>
        <w:ilvl w:val="7"/>
        <w:numId w:val="5"/>
      </w:numPr>
      <w:spacing w:before="240" w:after="60"/>
      <w:outlineLvl w:val="7"/>
    </w:pPr>
    <w:rPr>
      <w:i/>
    </w:rPr>
  </w:style>
  <w:style w:type="paragraph" w:styleId="Heading9">
    <w:name w:val="heading 9"/>
    <w:basedOn w:val="Normal"/>
    <w:next w:val="Normal"/>
    <w:qFormat/>
    <w:rsid w:val="00A20CDF"/>
    <w:pPr>
      <w:numPr>
        <w:ilvl w:val="8"/>
        <w:numId w:val="5"/>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qFormat/>
    <w:rsid w:val="00A20CDF"/>
    <w:pPr>
      <w:spacing w:after="120"/>
      <w:jc w:val="both"/>
    </w:pPr>
  </w:style>
  <w:style w:type="paragraph" w:styleId="Header">
    <w:name w:val="header"/>
    <w:basedOn w:val="Normal"/>
    <w:semiHidden/>
    <w:rsid w:val="00A20CDF"/>
    <w:pPr>
      <w:pBdr>
        <w:bottom w:val="single" w:sz="6" w:space="3" w:color="auto"/>
      </w:pBdr>
      <w:tabs>
        <w:tab w:val="right" w:pos="8640"/>
      </w:tabs>
    </w:pPr>
    <w:rPr>
      <w:rFonts w:ascii="Arial" w:hAnsi="Arial"/>
      <w:sz w:val="18"/>
    </w:rPr>
  </w:style>
  <w:style w:type="paragraph" w:styleId="Footer">
    <w:name w:val="footer"/>
    <w:basedOn w:val="Normal"/>
    <w:semiHidden/>
    <w:rsid w:val="00A20CDF"/>
    <w:pPr>
      <w:tabs>
        <w:tab w:val="right" w:pos="8640"/>
      </w:tabs>
      <w:spacing w:after="80"/>
    </w:pPr>
    <w:rPr>
      <w:rFonts w:ascii="Arial" w:hAnsi="Arial"/>
      <w:sz w:val="18"/>
    </w:rPr>
  </w:style>
  <w:style w:type="paragraph" w:styleId="Title">
    <w:name w:val="Title"/>
    <w:basedOn w:val="Normal"/>
    <w:qFormat/>
    <w:rsid w:val="00A20CDF"/>
    <w:pPr>
      <w:keepLines/>
      <w:spacing w:before="960" w:after="600"/>
      <w:jc w:val="right"/>
    </w:pPr>
    <w:rPr>
      <w:rFonts w:ascii="Arial" w:hAnsi="Arial"/>
      <w:b/>
      <w:sz w:val="52"/>
    </w:rPr>
  </w:style>
  <w:style w:type="paragraph" w:customStyle="1" w:styleId="HeadingBase">
    <w:name w:val="Heading Base"/>
    <w:basedOn w:val="Normal"/>
    <w:rsid w:val="00A20CDF"/>
    <w:rPr>
      <w:rFonts w:ascii="Arial" w:hAnsi="Arial"/>
      <w:b/>
      <w:sz w:val="60"/>
    </w:rPr>
  </w:style>
  <w:style w:type="paragraph" w:styleId="TOC1">
    <w:name w:val="toc 1"/>
    <w:basedOn w:val="Normal"/>
    <w:next w:val="Normal"/>
    <w:autoRedefine/>
    <w:uiPriority w:val="39"/>
    <w:rsid w:val="00A20CDF"/>
    <w:pPr>
      <w:tabs>
        <w:tab w:val="right" w:leader="dot" w:pos="8640"/>
      </w:tabs>
      <w:spacing w:before="120" w:after="120"/>
    </w:pPr>
    <w:rPr>
      <w:b/>
      <w:caps/>
    </w:rPr>
  </w:style>
  <w:style w:type="paragraph" w:styleId="TOC2">
    <w:name w:val="toc 2"/>
    <w:basedOn w:val="Normal"/>
    <w:next w:val="Normal"/>
    <w:autoRedefine/>
    <w:uiPriority w:val="39"/>
    <w:rsid w:val="00A20CDF"/>
    <w:pPr>
      <w:tabs>
        <w:tab w:val="right" w:leader="dot" w:pos="8640"/>
      </w:tabs>
    </w:pPr>
    <w:rPr>
      <w:smallCaps/>
    </w:rPr>
  </w:style>
  <w:style w:type="paragraph" w:styleId="TOC3">
    <w:name w:val="toc 3"/>
    <w:basedOn w:val="Normal"/>
    <w:next w:val="Normal"/>
    <w:autoRedefine/>
    <w:uiPriority w:val="39"/>
    <w:rsid w:val="00A20CDF"/>
    <w:pPr>
      <w:tabs>
        <w:tab w:val="right" w:leader="dot" w:pos="8640"/>
      </w:tabs>
      <w:ind w:left="200"/>
    </w:pPr>
    <w:rPr>
      <w:i/>
    </w:rPr>
  </w:style>
  <w:style w:type="paragraph" w:styleId="TOC4">
    <w:name w:val="toc 4"/>
    <w:basedOn w:val="Normal"/>
    <w:next w:val="Normal"/>
    <w:autoRedefine/>
    <w:semiHidden/>
    <w:rsid w:val="00A20CDF"/>
    <w:pPr>
      <w:tabs>
        <w:tab w:val="right" w:leader="dot" w:pos="8640"/>
      </w:tabs>
      <w:ind w:left="400"/>
    </w:pPr>
    <w:rPr>
      <w:sz w:val="18"/>
    </w:rPr>
  </w:style>
  <w:style w:type="paragraph" w:styleId="TOC5">
    <w:name w:val="toc 5"/>
    <w:basedOn w:val="Normal"/>
    <w:next w:val="Normal"/>
    <w:autoRedefine/>
    <w:semiHidden/>
    <w:rsid w:val="00A20CDF"/>
    <w:pPr>
      <w:tabs>
        <w:tab w:val="right" w:leader="dot" w:pos="8640"/>
      </w:tabs>
      <w:ind w:left="600"/>
    </w:pPr>
    <w:rPr>
      <w:sz w:val="18"/>
    </w:rPr>
  </w:style>
  <w:style w:type="paragraph" w:styleId="TOC6">
    <w:name w:val="toc 6"/>
    <w:basedOn w:val="Normal"/>
    <w:next w:val="Normal"/>
    <w:autoRedefine/>
    <w:semiHidden/>
    <w:rsid w:val="00A20CDF"/>
    <w:pPr>
      <w:tabs>
        <w:tab w:val="right" w:leader="dot" w:pos="8640"/>
      </w:tabs>
      <w:ind w:left="800"/>
    </w:pPr>
    <w:rPr>
      <w:sz w:val="18"/>
    </w:rPr>
  </w:style>
  <w:style w:type="paragraph" w:styleId="TOC7">
    <w:name w:val="toc 7"/>
    <w:basedOn w:val="Normal"/>
    <w:next w:val="Normal"/>
    <w:autoRedefine/>
    <w:semiHidden/>
    <w:rsid w:val="00A20CDF"/>
    <w:pPr>
      <w:tabs>
        <w:tab w:val="right" w:leader="dot" w:pos="8640"/>
      </w:tabs>
      <w:ind w:left="1000"/>
    </w:pPr>
    <w:rPr>
      <w:sz w:val="18"/>
    </w:rPr>
  </w:style>
  <w:style w:type="paragraph" w:styleId="TOC8">
    <w:name w:val="toc 8"/>
    <w:basedOn w:val="Normal"/>
    <w:next w:val="Normal"/>
    <w:autoRedefine/>
    <w:semiHidden/>
    <w:rsid w:val="00A20CDF"/>
    <w:pPr>
      <w:tabs>
        <w:tab w:val="right" w:leader="dot" w:pos="8640"/>
      </w:tabs>
      <w:ind w:left="1200"/>
    </w:pPr>
    <w:rPr>
      <w:sz w:val="18"/>
    </w:rPr>
  </w:style>
  <w:style w:type="paragraph" w:styleId="TOC9">
    <w:name w:val="toc 9"/>
    <w:basedOn w:val="Normal"/>
    <w:next w:val="Normal"/>
    <w:autoRedefine/>
    <w:semiHidden/>
    <w:rsid w:val="00A20CDF"/>
    <w:pPr>
      <w:tabs>
        <w:tab w:val="right" w:leader="dot" w:pos="8640"/>
      </w:tabs>
      <w:ind w:left="1400"/>
    </w:pPr>
    <w:rPr>
      <w:sz w:val="18"/>
    </w:rPr>
  </w:style>
  <w:style w:type="character" w:styleId="Hyperlink">
    <w:name w:val="Hyperlink"/>
    <w:basedOn w:val="DefaultParagraphFont"/>
    <w:semiHidden/>
    <w:rsid w:val="00A20CDF"/>
    <w:rPr>
      <w:color w:val="0000FF"/>
      <w:u w:val="single"/>
    </w:rPr>
  </w:style>
  <w:style w:type="paragraph" w:styleId="Caption">
    <w:name w:val="caption"/>
    <w:basedOn w:val="Normal"/>
    <w:next w:val="Body"/>
    <w:qFormat/>
    <w:rsid w:val="00A20CDF"/>
    <w:pPr>
      <w:tabs>
        <w:tab w:val="left" w:pos="3600"/>
        <w:tab w:val="left" w:pos="3960"/>
      </w:tabs>
      <w:spacing w:before="100" w:beforeAutospacing="1" w:after="100" w:afterAutospacing="1"/>
      <w:jc w:val="center"/>
    </w:pPr>
    <w:rPr>
      <w:i/>
    </w:rPr>
  </w:style>
  <w:style w:type="paragraph" w:customStyle="1" w:styleId="copyright2">
    <w:name w:val="copyright 2"/>
    <w:basedOn w:val="Normal"/>
    <w:rsid w:val="00A20CDF"/>
    <w:pPr>
      <w:keepLines/>
      <w:ind w:left="1440" w:right="1440"/>
      <w:jc w:val="center"/>
    </w:pPr>
  </w:style>
  <w:style w:type="paragraph" w:customStyle="1" w:styleId="Copyrighttitle">
    <w:name w:val="Copyright title"/>
    <w:rsid w:val="00A20CDF"/>
    <w:pPr>
      <w:spacing w:before="480"/>
      <w:jc w:val="center"/>
    </w:pPr>
    <w:rPr>
      <w:rFonts w:ascii="Arial" w:hAnsi="Arial"/>
      <w:b/>
    </w:rPr>
  </w:style>
  <w:style w:type="character" w:styleId="FootnoteReference">
    <w:name w:val="footnote reference"/>
    <w:basedOn w:val="DefaultParagraphFont"/>
    <w:semiHidden/>
    <w:rsid w:val="00A20CDF"/>
    <w:rPr>
      <w:vertAlign w:val="superscript"/>
    </w:rPr>
  </w:style>
  <w:style w:type="paragraph" w:styleId="FootnoteText">
    <w:name w:val="footnote text"/>
    <w:basedOn w:val="Normal"/>
    <w:semiHidden/>
    <w:rsid w:val="00A20CDF"/>
    <w:pPr>
      <w:spacing w:after="100"/>
      <w:ind w:left="360" w:hanging="360"/>
    </w:pPr>
    <w:rPr>
      <w:sz w:val="18"/>
    </w:rPr>
  </w:style>
  <w:style w:type="paragraph" w:customStyle="1" w:styleId="headereven">
    <w:name w:val="header even"/>
    <w:basedOn w:val="Normal"/>
    <w:rsid w:val="00A20CDF"/>
    <w:pPr>
      <w:tabs>
        <w:tab w:val="right" w:pos="9720"/>
      </w:tabs>
    </w:pPr>
    <w:rPr>
      <w:rFonts w:ascii="Arial" w:hAnsi="Arial"/>
      <w:b/>
      <w:sz w:val="18"/>
    </w:rPr>
  </w:style>
  <w:style w:type="paragraph" w:customStyle="1" w:styleId="headerodd">
    <w:name w:val="header odd"/>
    <w:basedOn w:val="Normal"/>
    <w:rsid w:val="00A20CDF"/>
    <w:pPr>
      <w:tabs>
        <w:tab w:val="right" w:pos="9720"/>
      </w:tabs>
    </w:pPr>
    <w:rPr>
      <w:rFonts w:ascii="Arial" w:hAnsi="Arial"/>
      <w:b/>
      <w:sz w:val="18"/>
    </w:rPr>
  </w:style>
  <w:style w:type="paragraph" w:customStyle="1" w:styleId="logo">
    <w:name w:val="logo"/>
    <w:basedOn w:val="Normal"/>
    <w:rsid w:val="00A20CDF"/>
    <w:rPr>
      <w:rFonts w:ascii="Helvetica" w:hAnsi="Helvetica"/>
      <w:b/>
      <w:noProof/>
      <w:color w:val="000000"/>
      <w:sz w:val="38"/>
    </w:rPr>
  </w:style>
  <w:style w:type="paragraph" w:styleId="NormalIndent">
    <w:name w:val="Normal Indent"/>
    <w:basedOn w:val="Normal"/>
    <w:semiHidden/>
    <w:rsid w:val="00A20CDF"/>
    <w:pPr>
      <w:ind w:left="720"/>
    </w:pPr>
  </w:style>
  <w:style w:type="paragraph" w:customStyle="1" w:styleId="SuperTitle">
    <w:name w:val="SuperTitle"/>
    <w:basedOn w:val="Title"/>
    <w:rsid w:val="00A20CDF"/>
    <w:pPr>
      <w:pBdr>
        <w:top w:val="single" w:sz="48" w:space="1" w:color="auto"/>
      </w:pBdr>
      <w:spacing w:before="0" w:after="0"/>
      <w:ind w:left="1440"/>
    </w:pPr>
    <w:rPr>
      <w:sz w:val="48"/>
    </w:rPr>
  </w:style>
  <w:style w:type="paragraph" w:styleId="TableofFigures">
    <w:name w:val="table of figures"/>
    <w:basedOn w:val="Caption"/>
    <w:next w:val="Normal"/>
    <w:semiHidden/>
    <w:rsid w:val="00A20CDF"/>
    <w:pPr>
      <w:tabs>
        <w:tab w:val="clear" w:pos="3600"/>
        <w:tab w:val="clear" w:pos="3960"/>
        <w:tab w:val="left" w:pos="3240"/>
        <w:tab w:val="right" w:leader="dot" w:pos="9720"/>
      </w:tabs>
      <w:ind w:left="2160"/>
    </w:pPr>
    <w:rPr>
      <w:rFonts w:ascii="Tms Rmn" w:hAnsi="Tms Rmn"/>
    </w:rPr>
  </w:style>
  <w:style w:type="paragraph" w:customStyle="1" w:styleId="TOCBase">
    <w:name w:val="TOC Base"/>
    <w:basedOn w:val="Normal"/>
    <w:rsid w:val="00A20CDF"/>
  </w:style>
  <w:style w:type="paragraph" w:styleId="TOCHeading">
    <w:name w:val="TOC Heading"/>
    <w:basedOn w:val="Normal"/>
    <w:qFormat/>
    <w:rsid w:val="00A20CDF"/>
    <w:pPr>
      <w:spacing w:before="240"/>
    </w:pPr>
    <w:rPr>
      <w:rFonts w:ascii="Arial" w:hAnsi="Arial"/>
      <w:b/>
    </w:rPr>
  </w:style>
  <w:style w:type="paragraph" w:customStyle="1" w:styleId="TOCTitle">
    <w:name w:val="TOCTitle"/>
    <w:basedOn w:val="Normal"/>
    <w:rsid w:val="00A20CDF"/>
    <w:pPr>
      <w:keepNext/>
      <w:pageBreakBefore/>
      <w:spacing w:before="100" w:after="240"/>
    </w:pPr>
    <w:rPr>
      <w:rFonts w:ascii="Arial" w:hAnsi="Arial"/>
      <w:b/>
      <w:sz w:val="48"/>
    </w:rPr>
  </w:style>
  <w:style w:type="character" w:styleId="PageNumber">
    <w:name w:val="page number"/>
    <w:basedOn w:val="DefaultParagraphFont"/>
    <w:semiHidden/>
    <w:rsid w:val="00A20CDF"/>
  </w:style>
  <w:style w:type="paragraph" w:styleId="DocumentMap">
    <w:name w:val="Document Map"/>
    <w:basedOn w:val="Normal"/>
    <w:semiHidden/>
    <w:rsid w:val="00A20CDF"/>
    <w:pPr>
      <w:shd w:val="clear" w:color="auto" w:fill="000080"/>
    </w:pPr>
    <w:rPr>
      <w:rFonts w:ascii="Tahoma" w:hAnsi="Tahoma"/>
    </w:rPr>
  </w:style>
  <w:style w:type="character" w:styleId="FollowedHyperlink">
    <w:name w:val="FollowedHyperlink"/>
    <w:basedOn w:val="DefaultParagraphFont"/>
    <w:semiHidden/>
    <w:rsid w:val="00A20CDF"/>
    <w:rPr>
      <w:color w:val="800080"/>
      <w:u w:val="single"/>
    </w:rPr>
  </w:style>
  <w:style w:type="paragraph" w:customStyle="1" w:styleId="Label">
    <w:name w:val="Label"/>
    <w:basedOn w:val="Body"/>
    <w:next w:val="Body"/>
    <w:rsid w:val="00A20CDF"/>
    <w:pPr>
      <w:keepNext/>
    </w:pPr>
    <w:rPr>
      <w:b/>
    </w:rPr>
  </w:style>
  <w:style w:type="paragraph" w:styleId="ListNumber2">
    <w:name w:val="List Number 2"/>
    <w:basedOn w:val="Normal"/>
    <w:semiHidden/>
    <w:rsid w:val="00A20CDF"/>
    <w:pPr>
      <w:tabs>
        <w:tab w:val="num" w:pos="720"/>
      </w:tabs>
      <w:ind w:left="720" w:hanging="360"/>
    </w:pPr>
  </w:style>
  <w:style w:type="paragraph" w:styleId="ListBullet2">
    <w:name w:val="List Bullet 2"/>
    <w:basedOn w:val="Normal"/>
    <w:autoRedefine/>
    <w:semiHidden/>
    <w:rsid w:val="00A20CDF"/>
    <w:pPr>
      <w:numPr>
        <w:numId w:val="4"/>
      </w:numPr>
    </w:pPr>
    <w:rPr>
      <w:lang w:val="en-CA"/>
    </w:rPr>
  </w:style>
  <w:style w:type="paragraph" w:styleId="ListBullet3">
    <w:name w:val="List Bullet 3"/>
    <w:basedOn w:val="Normal"/>
    <w:autoRedefine/>
    <w:semiHidden/>
    <w:rsid w:val="00A20CDF"/>
    <w:pPr>
      <w:numPr>
        <w:numId w:val="3"/>
      </w:numPr>
    </w:pPr>
  </w:style>
  <w:style w:type="paragraph" w:customStyle="1" w:styleId="Figure">
    <w:name w:val="Figure"/>
    <w:basedOn w:val="Normal"/>
    <w:rsid w:val="00A20CDF"/>
    <w:pPr>
      <w:jc w:val="center"/>
    </w:pPr>
  </w:style>
  <w:style w:type="paragraph" w:customStyle="1" w:styleId="Table">
    <w:name w:val="Table"/>
    <w:basedOn w:val="Normal"/>
    <w:rsid w:val="00A20CDF"/>
    <w:rPr>
      <w:lang w:val="en-CA"/>
    </w:rPr>
  </w:style>
  <w:style w:type="paragraph" w:customStyle="1" w:styleId="TableHead">
    <w:name w:val="TableHead"/>
    <w:basedOn w:val="Table"/>
    <w:rsid w:val="00A20CDF"/>
    <w:rPr>
      <w:b/>
    </w:rPr>
  </w:style>
  <w:style w:type="paragraph" w:styleId="List2">
    <w:name w:val="List 2"/>
    <w:basedOn w:val="Normal"/>
    <w:semiHidden/>
    <w:rsid w:val="00A20CDF"/>
    <w:pPr>
      <w:ind w:left="720" w:hanging="360"/>
    </w:pPr>
  </w:style>
  <w:style w:type="paragraph" w:styleId="ListNumber3">
    <w:name w:val="List Number 3"/>
    <w:basedOn w:val="Normal"/>
    <w:semiHidden/>
    <w:rsid w:val="00A20CDF"/>
    <w:pPr>
      <w:tabs>
        <w:tab w:val="num" w:pos="1080"/>
      </w:tabs>
      <w:ind w:left="1080" w:hanging="360"/>
    </w:pPr>
  </w:style>
  <w:style w:type="paragraph" w:styleId="BodyText">
    <w:name w:val="Body Text"/>
    <w:basedOn w:val="Body"/>
    <w:next w:val="Body"/>
    <w:semiHidden/>
    <w:rsid w:val="00A20CDF"/>
  </w:style>
  <w:style w:type="paragraph" w:styleId="BlockText">
    <w:name w:val="Block Text"/>
    <w:basedOn w:val="Normal"/>
    <w:semiHidden/>
    <w:rsid w:val="00A20CDF"/>
    <w:pPr>
      <w:spacing w:after="120"/>
      <w:ind w:left="1440" w:right="1440"/>
    </w:pPr>
  </w:style>
  <w:style w:type="paragraph" w:customStyle="1" w:styleId="InsideAddress">
    <w:name w:val="Inside Address"/>
    <w:basedOn w:val="Normal"/>
    <w:rsid w:val="00A20CDF"/>
  </w:style>
  <w:style w:type="paragraph" w:customStyle="1" w:styleId="Code">
    <w:name w:val="Code"/>
    <w:basedOn w:val="Normal"/>
    <w:autoRedefine/>
    <w:rsid w:val="00A20CDF"/>
    <w:pPr>
      <w:keepLines/>
      <w:pBdr>
        <w:top w:val="single" w:sz="6" w:space="10" w:color="808080"/>
        <w:left w:val="single" w:sz="6" w:space="14" w:color="808080"/>
        <w:bottom w:val="single" w:sz="6" w:space="12" w:color="808080"/>
        <w:right w:val="single" w:sz="6" w:space="14" w:color="808080"/>
      </w:pBdr>
      <w:spacing w:line="200" w:lineRule="exact"/>
      <w:ind w:left="1440" w:right="720"/>
    </w:pPr>
    <w:rPr>
      <w:rFonts w:ascii="Courier New" w:hAnsi="Courier New"/>
      <w:noProof/>
      <w:spacing w:val="-20"/>
      <w:sz w:val="16"/>
    </w:rPr>
  </w:style>
  <w:style w:type="paragraph" w:styleId="ListBullet">
    <w:name w:val="List Bullet"/>
    <w:basedOn w:val="List"/>
    <w:semiHidden/>
    <w:rsid w:val="00A20CDF"/>
    <w:pPr>
      <w:ind w:left="720" w:right="720"/>
    </w:pPr>
  </w:style>
  <w:style w:type="paragraph" w:styleId="List">
    <w:name w:val="List"/>
    <w:basedOn w:val="BodyText"/>
    <w:semiHidden/>
    <w:rsid w:val="00A20CDF"/>
    <w:pPr>
      <w:spacing w:after="240" w:line="240" w:lineRule="atLeast"/>
      <w:ind w:left="360" w:hanging="360"/>
    </w:pPr>
    <w:rPr>
      <w:rFonts w:ascii="Garamond" w:hAnsi="Garamond"/>
      <w:sz w:val="22"/>
    </w:rPr>
  </w:style>
  <w:style w:type="character" w:styleId="CommentReference">
    <w:name w:val="annotation reference"/>
    <w:semiHidden/>
    <w:rsid w:val="00A20CDF"/>
    <w:rPr>
      <w:sz w:val="16"/>
    </w:rPr>
  </w:style>
  <w:style w:type="table" w:styleId="TableGrid">
    <w:name w:val="Table Grid"/>
    <w:basedOn w:val="TableNormal"/>
    <w:uiPriority w:val="59"/>
    <w:rsid w:val="006A181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ode0">
    <w:name w:val="code"/>
    <w:basedOn w:val="Body"/>
    <w:qFormat/>
    <w:rsid w:val="00F258B0"/>
    <w:pPr>
      <w:spacing w:after="0"/>
      <w:jc w:val="left"/>
    </w:pPr>
    <w:rPr>
      <w:rFonts w:ascii="Courier New" w:hAnsi="Courier New"/>
      <w:noProof/>
      <w:sz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usb.org" TargetMode="Externa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502E81-1C27-4CCD-A5E6-2FE66998BA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9</TotalTime>
  <Pages>13</Pages>
  <Words>2903</Words>
  <Characters>16552</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USB Topology</vt:lpstr>
    </vt:vector>
  </TitlesOfParts>
  <Company>Icron Technologies Corporation</Company>
  <LinksUpToDate>false</LinksUpToDate>
  <CharactersWithSpaces>194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B Topology</dc:title>
  <dc:subject>Lionsgate 1 Software</dc:subject>
  <dc:creator>Michelle La Haye</dc:creator>
  <cp:keywords/>
  <dc:description/>
  <cp:lastModifiedBy>michellel</cp:lastModifiedBy>
  <cp:revision>60</cp:revision>
  <cp:lastPrinted>2009-01-17T00:40:00Z</cp:lastPrinted>
  <dcterms:created xsi:type="dcterms:W3CDTF">2009-01-09T01:19:00Z</dcterms:created>
  <dcterms:modified xsi:type="dcterms:W3CDTF">2009-06-08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Lionsgate 1</vt:lpwstr>
  </property>
  <property fmtid="{D5CDD505-2E9C-101B-9397-08002B2CF9AE}" pid="3" name="Status">
    <vt:lpwstr>Status</vt:lpwstr>
  </property>
</Properties>
</file>